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61AB" w:rsidRPr="006844FC" w:rsidRDefault="008762F5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TUJUAN PRAKTIKUM</w:t>
      </w:r>
    </w:p>
    <w:p w:rsidR="00093F66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6C43DA" w:rsidRDefault="00E16DCC" w:rsidP="00862E7B">
      <w:pPr>
        <w:pStyle w:val="ListParagraph"/>
        <w:numPr>
          <w:ilvl w:val="0"/>
          <w:numId w:val="29"/>
        </w:num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  <w:r w:rsidRPr="006C43DA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7F0C0F" w:rsidRPr="006C43DA">
        <w:rPr>
          <w:rFonts w:asciiTheme="minorHAnsi" w:hAnsiTheme="minorHAnsi" w:cstheme="minorHAnsi"/>
          <w:szCs w:val="24"/>
        </w:rPr>
        <w:t xml:space="preserve">menggunakan fungsi </w:t>
      </w:r>
      <w:r w:rsidR="00A45A6F" w:rsidRPr="006C43DA">
        <w:rPr>
          <w:rFonts w:asciiTheme="minorHAnsi" w:hAnsiTheme="minorHAnsi" w:cstheme="minorHAnsi"/>
          <w:szCs w:val="24"/>
        </w:rPr>
        <w:t>Array</w:t>
      </w:r>
      <w:r w:rsidR="000F65D4" w:rsidRPr="006C43DA">
        <w:rPr>
          <w:rFonts w:asciiTheme="minorHAnsi" w:hAnsiTheme="minorHAnsi" w:cstheme="minorHAnsi"/>
          <w:szCs w:val="24"/>
        </w:rPr>
        <w:t>.</w:t>
      </w:r>
    </w:p>
    <w:p w:rsidR="006C43DA" w:rsidRPr="006C43DA" w:rsidRDefault="006C43DA" w:rsidP="00862E7B">
      <w:pPr>
        <w:pStyle w:val="ListParagraph"/>
        <w:numPr>
          <w:ilvl w:val="0"/>
          <w:numId w:val="29"/>
        </w:num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  <w:proofErr w:type="spellStart"/>
      <w:r>
        <w:rPr>
          <w:rFonts w:asciiTheme="minorHAnsi" w:hAnsiTheme="minorHAnsi" w:cstheme="minorHAnsi"/>
          <w:szCs w:val="24"/>
          <w:lang w:val="en-US"/>
        </w:rPr>
        <w:t>Mahasiswa</w:t>
      </w:r>
      <w:proofErr w:type="spellEnd"/>
      <w:r w:rsidR="00EB50F9">
        <w:rPr>
          <w:rFonts w:asciiTheme="minorHAnsi" w:hAnsiTheme="minorHAnsi" w:cstheme="minorHAnsi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semakin</w:t>
      </w:r>
      <w:proofErr w:type="spellEnd"/>
      <w:r w:rsidR="00EB50F9">
        <w:rPr>
          <w:rFonts w:asciiTheme="minorHAnsi" w:hAnsiTheme="minorHAnsi" w:cstheme="minorHAnsi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ter</w:t>
      </w:r>
      <w:r w:rsidR="004C0C4F">
        <w:rPr>
          <w:rFonts w:asciiTheme="minorHAnsi" w:hAnsiTheme="minorHAnsi" w:cstheme="minorHAnsi"/>
          <w:szCs w:val="24"/>
          <w:lang w:val="en-US"/>
        </w:rPr>
        <w:t>tant</w:t>
      </w:r>
      <w:r>
        <w:rPr>
          <w:rFonts w:asciiTheme="minorHAnsi" w:hAnsiTheme="minorHAnsi" w:cstheme="minorHAnsi"/>
          <w:szCs w:val="24"/>
          <w:lang w:val="en-US"/>
        </w:rPr>
        <w:t>ang</w:t>
      </w:r>
      <w:proofErr w:type="spellEnd"/>
      <w:r w:rsidR="00EB50F9">
        <w:rPr>
          <w:rFonts w:asciiTheme="minorHAnsi" w:hAnsiTheme="minorHAnsi" w:cstheme="minorHAnsi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 w:rsidR="00EB50F9">
        <w:rPr>
          <w:rFonts w:asciiTheme="minorHAnsi" w:hAnsiTheme="minorHAnsi" w:cstheme="minorHAnsi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menjalank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program looping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baik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while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for.</w:t>
      </w:r>
    </w:p>
    <w:p w:rsidR="00FD6850" w:rsidRPr="006844FC" w:rsidRDefault="00FD6850" w:rsidP="00862E7B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70" w:hanging="270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7F0C0F" w:rsidP="00C16982">
      <w:pPr>
        <w:tabs>
          <w:tab w:val="left" w:pos="2835"/>
          <w:tab w:val="left" w:pos="2977"/>
          <w:tab w:val="left" w:pos="3119"/>
          <w:tab w:val="left" w:pos="5461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bookmarkStart w:id="0" w:name="_GoBack"/>
      <w:bookmarkEnd w:id="0"/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093F66" w:rsidRPr="009626D7" w:rsidRDefault="00BE6532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6"/>
          <w:szCs w:val="24"/>
        </w:rPr>
      </w:pPr>
      <w:r w:rsidRPr="009626D7">
        <w:rPr>
          <w:rFonts w:asciiTheme="minorHAnsi" w:hAnsiTheme="minorHAnsi" w:cstheme="minorHAnsi"/>
          <w:b/>
          <w:sz w:val="26"/>
          <w:szCs w:val="24"/>
        </w:rPr>
        <w:lastRenderedPageBreak/>
        <w:t xml:space="preserve">PENYELESAIAN SOAL-SOAL </w:t>
      </w:r>
      <w:r w:rsidR="00E16DCC" w:rsidRPr="009626D7">
        <w:rPr>
          <w:rFonts w:asciiTheme="minorHAnsi" w:hAnsiTheme="minorHAnsi" w:cstheme="minorHAnsi"/>
          <w:b/>
          <w:sz w:val="26"/>
          <w:szCs w:val="24"/>
        </w:rPr>
        <w:t xml:space="preserve">DENGAN </w:t>
      </w:r>
      <w:r w:rsidR="00EE7928" w:rsidRPr="009626D7">
        <w:rPr>
          <w:rFonts w:asciiTheme="minorHAnsi" w:hAnsiTheme="minorHAnsi" w:cstheme="minorHAnsi"/>
          <w:b/>
          <w:sz w:val="26"/>
          <w:szCs w:val="24"/>
        </w:rPr>
        <w:t xml:space="preserve">FUNGSI </w:t>
      </w:r>
      <w:r w:rsidR="00A45A6F">
        <w:rPr>
          <w:rFonts w:asciiTheme="minorHAnsi" w:hAnsiTheme="minorHAnsi" w:cstheme="minorHAnsi"/>
          <w:b/>
          <w:sz w:val="26"/>
          <w:szCs w:val="24"/>
        </w:rPr>
        <w:t>ARRAY</w:t>
      </w:r>
    </w:p>
    <w:p w:rsidR="00396E5A" w:rsidRPr="006844FC" w:rsidRDefault="00396E5A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Default="00CC64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  <w:r w:rsidR="00757CC1" w:rsidRPr="006844FC">
        <w:rPr>
          <w:rFonts w:asciiTheme="minorHAnsi" w:hAnsiTheme="minorHAnsi" w:cstheme="minorHAnsi"/>
          <w:szCs w:val="24"/>
        </w:rPr>
        <w:t>Berikut adalah</w:t>
      </w:r>
      <w:r w:rsidR="00BE6532" w:rsidRPr="006844FC">
        <w:rPr>
          <w:rFonts w:asciiTheme="minorHAnsi" w:hAnsiTheme="minorHAnsi" w:cstheme="minorHAnsi"/>
          <w:szCs w:val="24"/>
        </w:rPr>
        <w:t xml:space="preserve"> penyelesesaian soal-soal dengan memberikan keterangan </w:t>
      </w:r>
      <w:r w:rsidR="009626D7">
        <w:rPr>
          <w:rFonts w:asciiTheme="minorHAnsi" w:hAnsiTheme="minorHAnsi" w:cstheme="minorHAnsi"/>
          <w:szCs w:val="24"/>
        </w:rPr>
        <w:t>capture</w:t>
      </w:r>
      <w:r w:rsidR="00BE6532" w:rsidRPr="006844FC">
        <w:rPr>
          <w:rFonts w:asciiTheme="minorHAnsi" w:hAnsiTheme="minorHAnsi" w:cstheme="minorHAnsi"/>
          <w:szCs w:val="24"/>
        </w:rPr>
        <w:t xml:space="preserve"> program, analisis program, algoritma, dan hasil output program</w:t>
      </w:r>
      <w:r w:rsidR="00757CC1" w:rsidRPr="006844FC">
        <w:rPr>
          <w:rFonts w:asciiTheme="minorHAnsi" w:hAnsiTheme="minorHAnsi" w:cstheme="minorHAnsi"/>
          <w:szCs w:val="24"/>
        </w:rPr>
        <w:t>.</w:t>
      </w:r>
    </w:p>
    <w:p w:rsidR="0068221C" w:rsidRDefault="0068221C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 xml:space="preserve">Berikut merupakan capture </w:t>
      </w:r>
      <w:r w:rsidR="00B251EF">
        <w:rPr>
          <w:rFonts w:asciiTheme="minorHAnsi" w:hAnsiTheme="minorHAnsi" w:cstheme="minorHAnsi"/>
          <w:b/>
          <w:szCs w:val="24"/>
        </w:rPr>
        <w:t>program:</w:t>
      </w:r>
    </w:p>
    <w:p w:rsidR="00B0079E" w:rsidRPr="00B0079E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</w:rPr>
      </w:pPr>
      <w:r w:rsidRPr="00B0079E">
        <w:rPr>
          <w:rFonts w:asciiTheme="minorHAnsi" w:hAnsiTheme="minorHAnsi" w:cstheme="minorHAnsi"/>
          <w:szCs w:val="24"/>
        </w:rPr>
        <w:t>(</w:t>
      </w:r>
      <w:r>
        <w:rPr>
          <w:rFonts w:asciiTheme="minorHAnsi" w:hAnsiTheme="minorHAnsi" w:cstheme="minorHAnsi"/>
          <w:szCs w:val="24"/>
        </w:rPr>
        <w:t>NB: sourcecode menggunkan codeblocks</w:t>
      </w:r>
      <w:r w:rsidRPr="00B0079E">
        <w:rPr>
          <w:rFonts w:asciiTheme="minorHAnsi" w:hAnsiTheme="minorHAnsi" w:cstheme="minorHAnsi"/>
          <w:szCs w:val="24"/>
        </w:rPr>
        <w:t>)</w:t>
      </w:r>
    </w:p>
    <w:p w:rsidR="00F8411F" w:rsidRDefault="00B27C2C" w:rsidP="00F8411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836386" cy="3700153"/>
            <wp:effectExtent l="0" t="0" r="0" b="0"/>
            <wp:docPr id="1" name="Picture 1" descr="G:\Minggu 9\capture program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Minggu 9\capture program\no1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809" cy="3713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using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namespace std;</w:t>
      </w:r>
      <w:r w:rsidR="00732465" w:rsidRPr="00732465">
        <w:t xml:space="preserve"> </w:t>
      </w:r>
      <w:r w:rsidR="00090031">
        <w:rPr>
          <w:lang w:val="en-US"/>
        </w:rPr>
        <w:tab/>
      </w:r>
      <w:r w:rsidR="00732465" w:rsidRPr="00732465">
        <w:rPr>
          <w:rFonts w:asciiTheme="minorHAnsi" w:hAnsiTheme="minorHAnsi"/>
          <w:lang w:val="en-US"/>
        </w:rPr>
        <w:t>//</w:t>
      </w:r>
      <w:r w:rsidR="00090031">
        <w:rPr>
          <w:rFonts w:asciiTheme="minorHAnsi" w:hAnsiTheme="minorHAnsi"/>
          <w:lang w:val="en-US"/>
        </w:rPr>
        <w:tab/>
      </w:r>
      <w:r w:rsidR="00F437FA">
        <w:rPr>
          <w:rFonts w:asciiTheme="minorHAnsi" w:hAnsiTheme="minorHAnsi"/>
          <w:lang w:val="en-US"/>
        </w:rPr>
        <w:t>u</w:t>
      </w:r>
      <w:r w:rsidR="00732465" w:rsidRPr="00732465">
        <w:rPr>
          <w:rFonts w:asciiTheme="minorHAnsi" w:hAnsiTheme="minorHAnsi" w:cstheme="minorHAnsi"/>
          <w:szCs w:val="24"/>
        </w:rPr>
        <w:t>ntuk membaca fungsi cout,cin,endl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090031">
        <w:rPr>
          <w:rFonts w:asciiTheme="minorHAnsi" w:hAnsiTheme="minorHAnsi" w:cstheme="minorHAnsi"/>
          <w:szCs w:val="24"/>
          <w:lang w:val="en-US"/>
        </w:rPr>
        <w:t>`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a,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x,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10]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anyak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x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a=1;a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x;a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55505F" w:rsidRPr="0055505F">
        <w:rPr>
          <w:rFonts w:asciiTheme="minorHAnsi" w:hAnsiTheme="minorHAnsi" w:cstheme="minorHAnsi"/>
          <w:szCs w:val="24"/>
          <w:lang w:val="en-US"/>
        </w:rPr>
        <w:t xml:space="preserve">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 w:rsidRPr="0055505F">
        <w:rPr>
          <w:rFonts w:asciiTheme="minorHAnsi" w:hAnsiTheme="minorHAnsi" w:cstheme="minorHAnsi"/>
          <w:i/>
          <w:iCs/>
          <w:szCs w:val="24"/>
          <w:lang w:val="en-US"/>
        </w:rPr>
        <w:t>.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a&lt;&lt;" :"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a-1]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yang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ndamasukkanadala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:"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end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lastRenderedPageBreak/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a=1;a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x;a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55505F" w:rsidRPr="0055505F">
        <w:rPr>
          <w:rFonts w:asciiTheme="minorHAnsi" w:hAnsiTheme="minorHAnsi" w:cstheme="minorHAnsi"/>
          <w:szCs w:val="24"/>
          <w:lang w:val="en-US"/>
        </w:rPr>
        <w:t xml:space="preserve">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 &lt;&lt;a&lt;&lt;":"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a-1]&lt;&lt;" "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end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090031" w:rsidRDefault="00821A99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</w:rPr>
        <w:t>//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090031">
        <w:rPr>
          <w:rFonts w:asciiTheme="minorHAnsi" w:hAnsiTheme="minorHAnsi" w:cstheme="minorHAnsi"/>
          <w:szCs w:val="24"/>
          <w:lang w:val="en-US"/>
        </w:rPr>
        <w:t>.</w:t>
      </w:r>
    </w:p>
    <w:p w:rsidR="00821A99" w:rsidRPr="005768ED" w:rsidRDefault="00732465" w:rsidP="0009003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060" w:hanging="263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0031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6F5B2F" w:rsidRPr="006F5B2F" w:rsidRDefault="006F5B2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object w:dxaOrig="5069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pt;height:357.2pt" o:ole="">
            <v:imagedata r:id="rId10" o:title=""/>
          </v:shape>
          <o:OLEObject Type="Embed" ProgID="Visio.Drawing.11" ShapeID="_x0000_i1025" DrawAspect="Content" ObjectID="_1415188713" r:id="rId11"/>
        </w:objec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025E6B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051810" cy="1769110"/>
            <wp:effectExtent l="19050" t="0" r="0" b="0"/>
            <wp:docPr id="10" name="Picture 10" descr="G:\Minggu 9\hasil output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Minggu 9\hasil output\no1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810" cy="176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lastRenderedPageBreak/>
        <w:t>Berikut merupakan capture program:</w:t>
      </w:r>
    </w:p>
    <w:p w:rsidR="00B0079E" w:rsidRPr="00B0079E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</w:rPr>
      </w:pPr>
      <w:r w:rsidRPr="00B0079E">
        <w:rPr>
          <w:rFonts w:asciiTheme="minorHAnsi" w:hAnsiTheme="minorHAnsi" w:cstheme="minorHAnsi"/>
          <w:szCs w:val="24"/>
        </w:rPr>
        <w:t>(</w:t>
      </w:r>
      <w:r>
        <w:rPr>
          <w:rFonts w:asciiTheme="minorHAnsi" w:hAnsiTheme="minorHAnsi" w:cstheme="minorHAnsi"/>
          <w:szCs w:val="24"/>
        </w:rPr>
        <w:t>NB: sourcecode menggunkan codeblocks</w:t>
      </w:r>
      <w:r w:rsidRPr="00B0079E">
        <w:rPr>
          <w:rFonts w:asciiTheme="minorHAnsi" w:hAnsiTheme="minorHAnsi" w:cstheme="minorHAnsi"/>
          <w:szCs w:val="24"/>
        </w:rPr>
        <w:t>)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887932" cy="4956287"/>
            <wp:effectExtent l="19050" t="0" r="0" b="0"/>
            <wp:docPr id="2" name="Picture 2" descr="G:\Minggu 9\capture program\no2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Minggu 9\capture program\no2a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932" cy="4956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  <w:lang w:val="en-US"/>
        </w:rPr>
        <w:t>Potongan</w:t>
      </w:r>
    </w:p>
    <w:p w:rsidR="00B27C2C" w:rsidRP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198338" cy="1235034"/>
            <wp:effectExtent l="19050" t="0" r="0" b="0"/>
            <wp:docPr id="3" name="Picture 3" descr="G:\Minggu 9\capture program\no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Minggu 9\capture program\no2b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365" cy="1235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131B7A">
        <w:rPr>
          <w:rFonts w:asciiTheme="minorHAnsi" w:hAnsiTheme="minorHAnsi" w:cstheme="minorHAnsi"/>
          <w:szCs w:val="24"/>
        </w:rPr>
        <w:t>//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131B7A">
        <w:rPr>
          <w:rFonts w:asciiTheme="minorHAnsi" w:hAnsiTheme="minorHAnsi" w:cstheme="minorHAnsi"/>
          <w:szCs w:val="24"/>
        </w:rPr>
        <w:t>//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using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namespace std;</w:t>
      </w:r>
      <w:r w:rsidR="00732465" w:rsidRPr="00732465">
        <w:rPr>
          <w:rFonts w:asciiTheme="minorHAnsi" w:hAnsiTheme="minorHAnsi"/>
          <w:lang w:val="en-US"/>
        </w:rPr>
        <w:t xml:space="preserve"> </w:t>
      </w:r>
      <w:r w:rsidR="00131B7A">
        <w:rPr>
          <w:rFonts w:asciiTheme="minorHAnsi" w:hAnsiTheme="minorHAnsi"/>
          <w:lang w:val="en-US"/>
        </w:rPr>
        <w:tab/>
      </w:r>
      <w:r w:rsidR="00732465" w:rsidRPr="00732465">
        <w:rPr>
          <w:rFonts w:asciiTheme="minorHAnsi" w:hAnsiTheme="minorHAnsi"/>
          <w:lang w:val="en-US"/>
        </w:rPr>
        <w:t>//</w:t>
      </w:r>
      <w:r w:rsidR="00131B7A">
        <w:rPr>
          <w:rFonts w:asciiTheme="minorHAnsi" w:hAnsiTheme="minorHAnsi"/>
          <w:lang w:val="en-US"/>
        </w:rPr>
        <w:tab/>
        <w:t>u</w:t>
      </w:r>
      <w:r w:rsidR="00732465" w:rsidRPr="00732465">
        <w:rPr>
          <w:rFonts w:asciiTheme="minorHAnsi" w:hAnsiTheme="minorHAnsi" w:cstheme="minorHAnsi"/>
          <w:szCs w:val="24"/>
        </w:rPr>
        <w:t>ntuk membaca fungsi cout,cin,endl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a,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b,c,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10]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ha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again;</w:t>
      </w:r>
      <w:r w:rsidR="00131B7A">
        <w:rPr>
          <w:rFonts w:asciiTheme="minorHAnsi" w:hAnsiTheme="minorHAnsi" w:cstheme="minorHAnsi"/>
          <w:szCs w:val="24"/>
          <w:lang w:val="en-US"/>
        </w:rPr>
        <w:tab/>
        <w:t>//</w:t>
      </w:r>
      <w:r w:rsidR="00131B7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31B7A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131B7A">
        <w:rPr>
          <w:rFonts w:asciiTheme="minorHAnsi" w:hAnsiTheme="minorHAnsi" w:cstheme="minorHAnsi"/>
          <w:szCs w:val="24"/>
          <w:lang w:val="en-US"/>
        </w:rPr>
        <w:t xml:space="preserve"> data integer.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masukkanbanyakbilangan (maksimal 10):"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lastRenderedPageBreak/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a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b=1;b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;b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sukkanbilangan "&lt;&lt;b&lt;&lt;":";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b-1]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E33E40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E33E40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D</w:t>
      </w:r>
      <w:r w:rsidR="00821A99" w:rsidRPr="005768ED">
        <w:rPr>
          <w:rFonts w:asciiTheme="minorHAnsi" w:hAnsiTheme="minorHAnsi" w:cstheme="minorHAnsi"/>
          <w:szCs w:val="24"/>
          <w:lang w:val="en-US"/>
        </w:rPr>
        <w:t>o</w:t>
      </w:r>
      <w:r>
        <w:rPr>
          <w:rFonts w:asciiTheme="minorHAnsi" w:hAnsiTheme="minorHAnsi" w:cstheme="minorHAnsi"/>
          <w:szCs w:val="24"/>
          <w:lang w:val="en-US"/>
        </w:rPr>
        <w:tab/>
        <w:t>//</w:t>
      </w:r>
      <w:r>
        <w:rPr>
          <w:rFonts w:asciiTheme="minorHAnsi" w:hAnsiTheme="minorHAnsi" w:cstheme="minorHAnsi"/>
          <w:szCs w:val="24"/>
          <w:lang w:val="en-US"/>
        </w:rPr>
        <w:tab/>
        <w:t xml:space="preserve">program looping yang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memiliki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jumlah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perulang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minimal 1 kali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imana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loopingnya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do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fungsi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membuat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sintaks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kemudi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di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seleksi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kebenarannya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while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\nBilanganberapa yang andacari?"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c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b=1;b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;b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0966D2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f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b-1]==c)</w:t>
      </w:r>
      <w:r w:rsidR="00F27F5A">
        <w:rPr>
          <w:rFonts w:asciiTheme="minorHAnsi" w:hAnsiTheme="minorHAnsi" w:cstheme="minorHAnsi"/>
          <w:szCs w:val="24"/>
          <w:lang w:val="en-US"/>
        </w:rPr>
        <w:tab/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  <w:t xml:space="preserve">program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pengandai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yang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erj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statement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jik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benar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1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sedang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erj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statement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du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jik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benar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0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bilangan "&lt;&lt;c&lt;&lt;"ada di posisi : "&lt;&lt;b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break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F27F5A">
        <w:rPr>
          <w:rFonts w:asciiTheme="minorHAnsi" w:hAnsiTheme="minorHAnsi" w:cstheme="minorHAnsi"/>
          <w:szCs w:val="24"/>
          <w:lang w:val="en-US"/>
        </w:rPr>
        <w:tab/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fungs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henti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proses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\nmaucobalagi?(y/n)"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again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f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again=='n'||again=='N')</w:t>
      </w:r>
      <w:r w:rsidR="00F27F5A" w:rsidRPr="00F27F5A">
        <w:rPr>
          <w:rFonts w:asciiTheme="minorHAnsi" w:hAnsiTheme="minorHAnsi" w:cstheme="minorHAnsi"/>
          <w:szCs w:val="24"/>
          <w:lang w:val="en-US"/>
        </w:rPr>
        <w:t xml:space="preserve"> </w:t>
      </w:r>
      <w:r w:rsidR="00F27F5A">
        <w:rPr>
          <w:rFonts w:asciiTheme="minorHAnsi" w:hAnsiTheme="minorHAnsi" w:cstheme="minorHAnsi"/>
          <w:szCs w:val="24"/>
          <w:lang w:val="en-US"/>
        </w:rPr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  <w:t xml:space="preserve">program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pengandai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yang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erj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statement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jik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benar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1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sedang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erja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statement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du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jika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kebenar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0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terimakasi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";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break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F27F5A">
        <w:rPr>
          <w:rFonts w:asciiTheme="minorHAnsi" w:hAnsiTheme="minorHAnsi" w:cstheme="minorHAnsi"/>
          <w:szCs w:val="24"/>
          <w:lang w:val="en-US"/>
        </w:rPr>
        <w:tab/>
        <w:t>//</w:t>
      </w:r>
      <w:r w:rsidR="00F27F5A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fungsi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F27F5A">
        <w:rPr>
          <w:rFonts w:asciiTheme="minorHAnsi" w:hAnsiTheme="minorHAnsi" w:cstheme="minorHAnsi"/>
          <w:szCs w:val="24"/>
          <w:lang w:val="en-US"/>
        </w:rPr>
        <w:t>menghentikan</w:t>
      </w:r>
      <w:proofErr w:type="spellEnd"/>
      <w:r w:rsidR="00F27F5A">
        <w:rPr>
          <w:rFonts w:asciiTheme="minorHAnsi" w:hAnsiTheme="minorHAnsi" w:cstheme="minorHAnsi"/>
          <w:szCs w:val="24"/>
          <w:lang w:val="en-US"/>
        </w:rPr>
        <w:t xml:space="preserve"> proses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while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again=='y'||again=='Y');</w:t>
      </w:r>
      <w:r w:rsidR="002A61E4">
        <w:rPr>
          <w:rFonts w:asciiTheme="minorHAnsi" w:hAnsiTheme="minorHAnsi" w:cstheme="minorHAnsi"/>
          <w:szCs w:val="24"/>
          <w:lang w:val="en-US"/>
        </w:rPr>
        <w:tab/>
        <w:t>//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lanjutan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dari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do.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Dimana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while </w:t>
      </w:r>
      <w:proofErr w:type="spellStart"/>
      <w:proofErr w:type="gramStart"/>
      <w:r w:rsidR="002A61E4">
        <w:rPr>
          <w:rFonts w:asciiTheme="minorHAnsi" w:hAnsiTheme="minorHAnsi" w:cstheme="minorHAnsi"/>
          <w:szCs w:val="24"/>
          <w:lang w:val="en-US"/>
        </w:rPr>
        <w:t>akan</w:t>
      </w:r>
      <w:proofErr w:type="spellEnd"/>
      <w:proofErr w:type="gramEnd"/>
      <w:r w:rsidR="002A61E4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mengerjakan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program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apabila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mempunyai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kebenaran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1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 w:rsidR="002A61E4">
        <w:rPr>
          <w:rFonts w:asciiTheme="minorHAnsi" w:hAnsiTheme="minorHAnsi" w:cstheme="minorHAnsi"/>
          <w:szCs w:val="24"/>
          <w:lang w:val="en-US"/>
        </w:rPr>
        <w:t xml:space="preserve"> program </w:t>
      </w:r>
      <w:proofErr w:type="spellStart"/>
      <w:r w:rsidR="002A61E4">
        <w:rPr>
          <w:rFonts w:asciiTheme="minorHAnsi" w:hAnsiTheme="minorHAnsi" w:cstheme="minorHAnsi"/>
          <w:szCs w:val="24"/>
          <w:lang w:val="en-US"/>
        </w:rPr>
        <w:t>sebelumnya</w:t>
      </w:r>
      <w:proofErr w:type="spellEnd"/>
    </w:p>
    <w:p w:rsidR="00821A99" w:rsidRPr="005768ED" w:rsidRDefault="00821A99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 w:rsidR="002A61E4">
        <w:rPr>
          <w:rFonts w:asciiTheme="minorHAnsi" w:hAnsiTheme="minorHAnsi" w:cstheme="minorHAnsi"/>
          <w:szCs w:val="24"/>
        </w:rPr>
        <w:t>//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 w:rsidR="00E33E40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E33E40">
        <w:rPr>
          <w:rFonts w:asciiTheme="minorHAnsi" w:hAnsiTheme="minorHAnsi" w:cstheme="minorHAnsi"/>
          <w:szCs w:val="24"/>
        </w:rPr>
        <w:t>.</w:t>
      </w:r>
    </w:p>
    <w:p w:rsidR="00821A99" w:rsidRPr="005768ED" w:rsidRDefault="00732465" w:rsidP="002B29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50" w:hanging="2724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2A61E4">
        <w:rPr>
          <w:rFonts w:asciiTheme="minorHAnsi" w:hAnsiTheme="minorHAnsi" w:cstheme="minorHAnsi"/>
          <w:szCs w:val="24"/>
          <w:lang w:val="en-US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Start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lastRenderedPageBreak/>
        <w:t>Masukkan data integer  a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For (b=1;b&lt;=a;b++)</w:t>
      </w:r>
    </w:p>
    <w:p w:rsidR="00490A97" w:rsidRPr="00490A97" w:rsidRDefault="00490A97" w:rsidP="00490A97">
      <w:pPr>
        <w:numPr>
          <w:ilvl w:val="0"/>
          <w:numId w:val="26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bil[b-1]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Do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 c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For (b=1;b&lt;=a;b++)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If (bil[b-1]==c)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Tampilkan  c dan b</w:t>
      </w:r>
    </w:p>
    <w:p w:rsidR="00490A97" w:rsidRPr="00490A97" w:rsidRDefault="00490A97" w:rsidP="00490A97">
      <w:pPr>
        <w:numPr>
          <w:ilvl w:val="0"/>
          <w:numId w:val="28"/>
        </w:numPr>
        <w:tabs>
          <w:tab w:val="left" w:pos="990"/>
          <w:tab w:val="left" w:pos="1260"/>
        </w:tabs>
        <w:spacing w:after="200" w:line="276" w:lineRule="auto"/>
        <w:ind w:left="1260"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break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masukkan again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If (again==’n’||again==’N’)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Tampilkanterimakasih</w:t>
      </w:r>
    </w:p>
    <w:p w:rsidR="00490A97" w:rsidRPr="00490A97" w:rsidRDefault="00490A97" w:rsidP="00490A97">
      <w:pPr>
        <w:numPr>
          <w:ilvl w:val="0"/>
          <w:numId w:val="27"/>
        </w:numPr>
        <w:tabs>
          <w:tab w:val="left" w:pos="990"/>
        </w:tabs>
        <w:spacing w:after="200" w:line="276" w:lineRule="auto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break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r w:rsidRPr="00490A97">
        <w:rPr>
          <w:rFonts w:asciiTheme="minorHAnsi" w:hAnsiTheme="minorHAnsi"/>
          <w:sz w:val="22"/>
          <w:lang w:val="en-US"/>
        </w:rPr>
        <w:t>while (again==’y’||again==’Y’)</w:t>
      </w:r>
    </w:p>
    <w:p w:rsidR="00490A97" w:rsidRPr="00490A97" w:rsidRDefault="00490A97" w:rsidP="00490A97">
      <w:pPr>
        <w:numPr>
          <w:ilvl w:val="0"/>
          <w:numId w:val="25"/>
        </w:numPr>
        <w:spacing w:after="200" w:line="276" w:lineRule="auto"/>
        <w:ind w:hanging="270"/>
        <w:contextualSpacing/>
        <w:rPr>
          <w:rFonts w:asciiTheme="minorHAnsi" w:hAnsiTheme="minorHAnsi"/>
          <w:sz w:val="22"/>
          <w:lang w:val="en-US"/>
        </w:rPr>
      </w:pPr>
      <w:proofErr w:type="gramStart"/>
      <w:r w:rsidRPr="00490A97">
        <w:rPr>
          <w:rFonts w:asciiTheme="minorHAnsi" w:hAnsiTheme="minorHAnsi"/>
          <w:sz w:val="22"/>
          <w:lang w:val="en-US"/>
        </w:rPr>
        <w:t>end</w:t>
      </w:r>
      <w:proofErr w:type="gramEnd"/>
      <w:r w:rsidRPr="00490A97">
        <w:rPr>
          <w:rFonts w:asciiTheme="minorHAnsi" w:hAnsiTheme="minorHAnsi"/>
          <w:sz w:val="22"/>
          <w:lang w:val="en-US"/>
        </w:rPr>
        <w:t>.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230245" cy="1805305"/>
            <wp:effectExtent l="19050" t="0" r="8255" b="0"/>
            <wp:docPr id="11" name="Picture 11" descr="G:\Minggu 9\hasil output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Minggu 9\hasil output\no2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180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0079E" w:rsidRPr="00B0079E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</w:rPr>
      </w:pPr>
      <w:r w:rsidRPr="00B0079E">
        <w:rPr>
          <w:rFonts w:asciiTheme="minorHAnsi" w:hAnsiTheme="minorHAnsi" w:cstheme="minorHAnsi"/>
          <w:szCs w:val="24"/>
        </w:rPr>
        <w:t>(</w:t>
      </w:r>
      <w:r>
        <w:rPr>
          <w:rFonts w:asciiTheme="minorHAnsi" w:hAnsiTheme="minorHAnsi" w:cstheme="minorHAnsi"/>
          <w:szCs w:val="24"/>
        </w:rPr>
        <w:t>NB: sourcecode menggunkan codeblocks</w:t>
      </w:r>
      <w:r w:rsidRPr="00B0079E">
        <w:rPr>
          <w:rFonts w:asciiTheme="minorHAnsi" w:hAnsiTheme="minorHAnsi" w:cstheme="minorHAnsi"/>
          <w:szCs w:val="24"/>
        </w:rPr>
        <w:t>)</w:t>
      </w:r>
    </w:p>
    <w:p w:rsidR="00B0079E" w:rsidRPr="00B0079E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</w:rPr>
      </w:pP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050109" cy="3990109"/>
            <wp:effectExtent l="19050" t="0" r="0" b="0"/>
            <wp:docPr id="4" name="Picture 4" descr="G:\Minggu 9\capture program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Minggu 9\capture program\no3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144" cy="3991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lastRenderedPageBreak/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0A1395">
        <w:rPr>
          <w:rFonts w:asciiTheme="minorHAnsi" w:hAnsiTheme="minorHAnsi" w:cstheme="minorHAnsi"/>
          <w:szCs w:val="24"/>
        </w:rPr>
        <w:tab/>
        <w:t>//</w:t>
      </w:r>
      <w:r w:rsidR="000A1395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0A1395">
        <w:rPr>
          <w:rFonts w:asciiTheme="minorHAnsi" w:hAnsiTheme="minorHAnsi" w:cstheme="minorHAnsi"/>
          <w:szCs w:val="24"/>
        </w:rPr>
        <w:tab/>
        <w:t>//</w:t>
      </w:r>
      <w:r w:rsidR="000A1395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using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namespace std;</w:t>
      </w:r>
      <w:r w:rsidR="00732465" w:rsidRPr="00732465">
        <w:rPr>
          <w:rFonts w:asciiTheme="minorHAnsi" w:hAnsiTheme="minorHAnsi"/>
          <w:lang w:val="en-US"/>
        </w:rPr>
        <w:t xml:space="preserve"> </w:t>
      </w:r>
      <w:r w:rsidR="000A1395">
        <w:rPr>
          <w:rFonts w:asciiTheme="minorHAnsi" w:hAnsiTheme="minorHAnsi"/>
        </w:rPr>
        <w:tab/>
      </w:r>
      <w:r w:rsidR="00732465" w:rsidRPr="00732465">
        <w:rPr>
          <w:rFonts w:asciiTheme="minorHAnsi" w:hAnsiTheme="minorHAnsi"/>
          <w:lang w:val="en-US"/>
        </w:rPr>
        <w:t>//</w:t>
      </w:r>
      <w:r w:rsidR="000A1395">
        <w:rPr>
          <w:rFonts w:asciiTheme="minorHAnsi" w:hAnsiTheme="minorHAnsi"/>
        </w:rPr>
        <w:tab/>
        <w:t>u</w:t>
      </w:r>
      <w:r w:rsidR="00732465" w:rsidRPr="00732465">
        <w:rPr>
          <w:rFonts w:asciiTheme="minorHAnsi" w:hAnsiTheme="minorHAnsi" w:cstheme="minorHAnsi"/>
          <w:szCs w:val="24"/>
        </w:rPr>
        <w:t>ntuk membaca fungsi cout,cin,endl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0A1395">
        <w:rPr>
          <w:rFonts w:asciiTheme="minorHAnsi" w:hAnsiTheme="minorHAnsi" w:cstheme="minorHAnsi"/>
          <w:szCs w:val="24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a,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b,c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=25,bil[10]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0A1395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0A1395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anyak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(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ksima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10) : ";</w:t>
      </w:r>
      <w:r w:rsidR="000A1395">
        <w:rPr>
          <w:rFonts w:asciiTheme="minorHAnsi" w:hAnsiTheme="minorHAnsi" w:cstheme="minorHAnsi"/>
          <w:szCs w:val="24"/>
        </w:rPr>
        <w:tab/>
        <w:t>// untuk menampilkan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a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0A1395">
        <w:rPr>
          <w:rFonts w:asciiTheme="minorHAnsi" w:hAnsiTheme="minorHAnsi" w:cstheme="minorHAnsi"/>
          <w:szCs w:val="24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b=1;b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;b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0A1395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b&lt;&lt;":";</w:t>
      </w:r>
      <w:r w:rsidR="000A1395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b-1]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0A1395">
        <w:rPr>
          <w:rFonts w:asciiTheme="minorHAnsi" w:hAnsiTheme="minorHAnsi" w:cstheme="minorHAnsi"/>
          <w:szCs w:val="24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b=1;b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;b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0A1395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yang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lebihbesardari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rata-rata (25)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dala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";</w:t>
      </w:r>
      <w:r w:rsidR="000A1395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0A1395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f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b-1]&gt;c)</w:t>
      </w:r>
      <w:r w:rsidR="000A1395">
        <w:rPr>
          <w:rFonts w:asciiTheme="minorHAnsi" w:hAnsiTheme="minorHAnsi" w:cstheme="minorHAnsi"/>
          <w:szCs w:val="24"/>
        </w:rPr>
        <w:tab/>
        <w:t>//</w:t>
      </w:r>
      <w:r w:rsidR="000A1395">
        <w:rPr>
          <w:rFonts w:asciiTheme="minorHAnsi" w:hAnsiTheme="minorHAnsi" w:cstheme="minorHAnsi"/>
          <w:szCs w:val="24"/>
        </w:rPr>
        <w:tab/>
        <w:t>fungsi pengandaian yang akan menjalankan program pertama jika statement memiliki nilai kebenaran 1 dan akan mengerjakan statement kedua jika memiliki nilai kebenaran 0.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b-1]&lt;&lt;"(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urut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b&lt;&lt;")";</w:t>
      </w:r>
      <w:r w:rsidR="000A1395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terimakasi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";</w:t>
      </w:r>
      <w:r w:rsidR="000A1395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732465" w:rsidP="0038567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0A1395">
        <w:rPr>
          <w:rFonts w:asciiTheme="minorHAnsi" w:hAnsiTheme="minorHAnsi" w:cstheme="minorHAnsi"/>
          <w:szCs w:val="24"/>
        </w:rPr>
        <w:tab/>
      </w:r>
      <w:r w:rsidR="000A139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0A1395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C0C4F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Start</w:t>
      </w:r>
    </w:p>
    <w:p w:rsidR="00F04849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a</w:t>
      </w:r>
    </w:p>
    <w:p w:rsidR="00F04849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F04849" w:rsidRDefault="00F04849" w:rsidP="00F04849">
      <w:pPr>
        <w:pStyle w:val="ListParagraph"/>
        <w:numPr>
          <w:ilvl w:val="0"/>
          <w:numId w:val="31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bil[b-1]</w:t>
      </w:r>
    </w:p>
    <w:p w:rsidR="00F04849" w:rsidRPr="004C66F2" w:rsidRDefault="00F04849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 (b=1;b&lt;=a;b++)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Cetakbilangan yang besardari rata-rata (25) adalah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If (bil[b-1]&gt;c)</w:t>
      </w:r>
    </w:p>
    <w:p w:rsidR="004C66F2" w:rsidRDefault="004C66F2" w:rsidP="004C66F2">
      <w:pPr>
        <w:pStyle w:val="ListParagraph"/>
        <w:numPr>
          <w:ilvl w:val="0"/>
          <w:numId w:val="3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bil[b-1]</w:t>
      </w:r>
    </w:p>
    <w:p w:rsidR="004C66F2" w:rsidRDefault="004C66F2" w:rsidP="00F04849">
      <w:pPr>
        <w:pStyle w:val="ListParagraph"/>
        <w:numPr>
          <w:ilvl w:val="0"/>
          <w:numId w:val="30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</w:rPr>
        <w:t>Cetak terima kasih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lastRenderedPageBreak/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311015" cy="1520190"/>
            <wp:effectExtent l="19050" t="0" r="0" b="0"/>
            <wp:docPr id="12" name="Picture 12" descr="G:\Minggu 9\hasil output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Minggu 9\hasil output\no3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015" cy="1520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0079E" w:rsidRPr="00B0079E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</w:rPr>
      </w:pPr>
      <w:r w:rsidRPr="00B0079E">
        <w:rPr>
          <w:rFonts w:asciiTheme="minorHAnsi" w:hAnsiTheme="minorHAnsi" w:cstheme="minorHAnsi"/>
          <w:szCs w:val="24"/>
        </w:rPr>
        <w:t>(</w:t>
      </w:r>
      <w:r>
        <w:rPr>
          <w:rFonts w:asciiTheme="minorHAnsi" w:hAnsiTheme="minorHAnsi" w:cstheme="minorHAnsi"/>
          <w:szCs w:val="24"/>
        </w:rPr>
        <w:t>NB: sourcecode menggunkan codeblocks</w:t>
      </w:r>
      <w:r w:rsidRPr="00B0079E">
        <w:rPr>
          <w:rFonts w:asciiTheme="minorHAnsi" w:hAnsiTheme="minorHAnsi" w:cstheme="minorHAnsi"/>
          <w:szCs w:val="24"/>
        </w:rPr>
        <w:t>)</w:t>
      </w:r>
    </w:p>
    <w:p w:rsidR="00B0079E" w:rsidRPr="00B27C2C" w:rsidRDefault="00B0079E" w:rsidP="00B0079E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911682" cy="5585801"/>
            <wp:effectExtent l="19050" t="0" r="0" b="0"/>
            <wp:docPr id="5" name="Picture 5" descr="G:\Minggu 9\capture program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Minggu 9\capture program\no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465" cy="5585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385674">
        <w:rPr>
          <w:rFonts w:asciiTheme="minorHAnsi" w:hAnsiTheme="minorHAnsi" w:cstheme="minorHAnsi"/>
          <w:szCs w:val="24"/>
        </w:rPr>
        <w:tab/>
        <w:t>//</w:t>
      </w:r>
      <w:r w:rsidR="00385674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385674">
        <w:rPr>
          <w:rFonts w:asciiTheme="minorHAnsi" w:hAnsiTheme="minorHAnsi" w:cstheme="minorHAnsi"/>
          <w:szCs w:val="24"/>
        </w:rPr>
        <w:tab/>
        <w:t>//</w:t>
      </w:r>
      <w:r w:rsidR="00385674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using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namespace std;</w:t>
      </w:r>
      <w:r w:rsidR="00732465" w:rsidRPr="00732465">
        <w:rPr>
          <w:rFonts w:asciiTheme="minorHAnsi" w:hAnsiTheme="minorHAnsi"/>
          <w:lang w:val="en-US"/>
        </w:rPr>
        <w:t xml:space="preserve"> </w:t>
      </w:r>
      <w:r w:rsidR="00385674">
        <w:rPr>
          <w:rFonts w:asciiTheme="minorHAnsi" w:hAnsiTheme="minorHAnsi"/>
        </w:rPr>
        <w:tab/>
      </w:r>
      <w:r w:rsidR="00732465" w:rsidRPr="00732465">
        <w:rPr>
          <w:rFonts w:asciiTheme="minorHAnsi" w:hAnsiTheme="minorHAnsi"/>
          <w:lang w:val="en-US"/>
        </w:rPr>
        <w:t>//</w:t>
      </w:r>
      <w:r w:rsidR="00385674">
        <w:rPr>
          <w:rFonts w:asciiTheme="minorHAnsi" w:hAnsiTheme="minorHAnsi"/>
        </w:rPr>
        <w:tab/>
        <w:t>u</w:t>
      </w:r>
      <w:r w:rsidR="00732465" w:rsidRPr="00732465">
        <w:rPr>
          <w:rFonts w:asciiTheme="minorHAnsi" w:hAnsiTheme="minorHAnsi" w:cstheme="minorHAnsi"/>
          <w:szCs w:val="24"/>
        </w:rPr>
        <w:t>ntuk membaca fungsi cout,cin,endl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lastRenderedPageBreak/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385674">
        <w:rPr>
          <w:rFonts w:asciiTheme="minorHAnsi" w:hAnsiTheme="minorHAnsi" w:cstheme="minorHAnsi"/>
          <w:szCs w:val="24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loat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x[10];</w:t>
      </w:r>
      <w:r w:rsidR="00385674">
        <w:rPr>
          <w:rFonts w:asciiTheme="minorHAnsi" w:hAnsiTheme="minorHAnsi" w:cstheme="minorHAnsi"/>
          <w:szCs w:val="24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deklras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i=1;</w:t>
      </w:r>
      <w:r w:rsidR="00385674">
        <w:rPr>
          <w:rFonts w:asciiTheme="minorHAnsi" w:hAnsiTheme="minorHAnsi" w:cstheme="minorHAnsi"/>
          <w:szCs w:val="24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data integer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dan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maks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=-32676;</w:t>
      </w:r>
      <w:r w:rsidR="00090031" w:rsidRPr="00090031">
        <w:rPr>
          <w:rFonts w:asciiTheme="minorHAnsi" w:hAnsiTheme="minorHAnsi" w:cstheme="minorHAnsi"/>
          <w:szCs w:val="24"/>
          <w:lang w:val="en-US"/>
        </w:rPr>
        <w:t xml:space="preserve"> </w:t>
      </w:r>
      <w:r w:rsidR="00385674">
        <w:rPr>
          <w:rFonts w:asciiTheme="minorHAnsi" w:hAnsiTheme="minorHAnsi" w:cstheme="minorHAnsi"/>
          <w:szCs w:val="24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in=32676;</w:t>
      </w:r>
      <w:r w:rsidR="00385674">
        <w:rPr>
          <w:rFonts w:asciiTheme="minorHAnsi" w:hAnsiTheme="minorHAnsi" w:cstheme="minorHAnsi"/>
          <w:szCs w:val="24"/>
        </w:rPr>
        <w:tab/>
      </w:r>
      <w:r w:rsidR="00090031" w:rsidRPr="00090031">
        <w:rPr>
          <w:rFonts w:asciiTheme="minorHAnsi" w:hAnsiTheme="minorHAnsi" w:cstheme="minorHAnsi"/>
          <w:szCs w:val="24"/>
          <w:lang w:val="en-US"/>
        </w:rPr>
        <w:t xml:space="preserve"> </w:t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b;</w:t>
      </w:r>
      <w:r w:rsidR="00385674">
        <w:rPr>
          <w:rFonts w:asciiTheme="minorHAnsi" w:hAnsiTheme="minorHAnsi" w:cstheme="minorHAnsi"/>
          <w:szCs w:val="24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masukanjumlah input kurangdari 10: ";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b;</w:t>
      </w:r>
      <w:r w:rsidR="00385674">
        <w:rPr>
          <w:rFonts w:asciiTheme="minorHAnsi" w:hAnsiTheme="minorHAnsi" w:cstheme="minorHAnsi"/>
          <w:szCs w:val="24"/>
        </w:rPr>
        <w:tab/>
      </w:r>
      <w:r w:rsidR="00090031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090031">
        <w:rPr>
          <w:rFonts w:asciiTheme="minorHAnsi" w:hAnsiTheme="minorHAnsi" w:cstheme="minorHAnsi"/>
          <w:szCs w:val="24"/>
          <w:lang w:val="en-US"/>
        </w:rPr>
        <w:t>masukkan</w:t>
      </w:r>
      <w:proofErr w:type="spellEnd"/>
      <w:r w:rsidR="00090031">
        <w:rPr>
          <w:rFonts w:asciiTheme="minorHAnsi" w:hAnsiTheme="minorHAnsi" w:cstheme="minorHAnsi"/>
          <w:szCs w:val="24"/>
          <w:lang w:val="en-US"/>
        </w:rPr>
        <w:t xml:space="preserve"> data integer.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i=1;i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;i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385674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input["&lt;&lt;i&lt;&lt;"]= ";</w:t>
      </w:r>
      <w:r w:rsidR="00385674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x[i]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385674">
        <w:rPr>
          <w:rFonts w:asciiTheme="minorHAnsi" w:hAnsiTheme="minorHAnsi" w:cstheme="minorHAnsi"/>
          <w:szCs w:val="24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i=1;i&lt;=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;i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385674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385674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f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x[i]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ks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)</w:t>
      </w:r>
      <w:r w:rsidR="00385674">
        <w:rPr>
          <w:rFonts w:asciiTheme="minorHAnsi" w:hAnsiTheme="minorHAnsi" w:cstheme="minorHAnsi"/>
          <w:szCs w:val="24"/>
        </w:rPr>
        <w:tab/>
        <w:t>//</w:t>
      </w:r>
      <w:r w:rsidR="00385674">
        <w:rPr>
          <w:rFonts w:asciiTheme="minorHAnsi" w:hAnsiTheme="minorHAnsi" w:cstheme="minorHAnsi"/>
          <w:szCs w:val="24"/>
        </w:rPr>
        <w:tab/>
        <w:t>fungsi pengandaian yang akan menjalankan program pertama jika statement memiliki nilai kebenaran 1 dan akan mengerjakan statement kedua jika memiliki nilai kebenaran 0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maks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=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x[i];</w:t>
      </w:r>
      <w:r w:rsidR="00325A85" w:rsidRPr="00325A85">
        <w:rPr>
          <w:rFonts w:asciiTheme="minorHAnsi" w:hAnsiTheme="minorHAnsi" w:cstheme="minorHAnsi"/>
          <w:szCs w:val="24"/>
          <w:lang w:val="en-US"/>
        </w:rPr>
        <w:t xml:space="preserve"> </w:t>
      </w:r>
      <w:r w:rsidR="00385674">
        <w:rPr>
          <w:rFonts w:asciiTheme="minorHAnsi" w:hAnsiTheme="minorHAnsi" w:cstheme="minorHAnsi"/>
          <w:szCs w:val="24"/>
        </w:rPr>
        <w:tab/>
      </w:r>
      <w:r w:rsidR="00325A85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member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persama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lain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385674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f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x[i]&lt;min)</w:t>
      </w:r>
      <w:r w:rsidR="00385674">
        <w:rPr>
          <w:rFonts w:asciiTheme="minorHAnsi" w:hAnsiTheme="minorHAnsi" w:cstheme="minorHAnsi"/>
          <w:szCs w:val="24"/>
        </w:rPr>
        <w:tab/>
        <w:t>//</w:t>
      </w:r>
      <w:r w:rsidR="00385674">
        <w:rPr>
          <w:rFonts w:asciiTheme="minorHAnsi" w:hAnsiTheme="minorHAnsi" w:cstheme="minorHAnsi"/>
          <w:szCs w:val="24"/>
        </w:rPr>
        <w:tab/>
        <w:t>fungsi pengandaian yang akan menjalankan program pertama jika statement memiliki nilai kebenaran 1 dan akan mengerjakan statement kedua jika memiliki nilai kebenaran 0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min=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x[i];</w:t>
      </w:r>
      <w:r w:rsidR="00385674">
        <w:rPr>
          <w:rFonts w:asciiTheme="minorHAnsi" w:hAnsiTheme="minorHAnsi" w:cstheme="minorHAnsi"/>
          <w:szCs w:val="24"/>
        </w:rPr>
        <w:tab/>
      </w:r>
      <w:r w:rsidR="00325A85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r w:rsidR="00325A85">
        <w:rPr>
          <w:rFonts w:asciiTheme="minorHAnsi" w:hAnsiTheme="minorHAnsi" w:cstheme="minorHAnsi"/>
          <w:szCs w:val="24"/>
          <w:lang w:val="en-US"/>
        </w:rPr>
        <w:t xml:space="preserve">proses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memberi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persama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deng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lain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aksimum:"&lt;&lt;maks&lt;&lt;endl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out&lt;&lt;"minimum:"&lt;&lt;min&lt;&lt;endl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385674">
        <w:rPr>
          <w:rFonts w:asciiTheme="minorHAnsi" w:hAnsiTheme="minorHAnsi" w:cstheme="minorHAnsi"/>
          <w:szCs w:val="24"/>
        </w:rPr>
        <w:tab/>
        <w:t>//</w:t>
      </w:r>
      <w:r w:rsidR="00385674">
        <w:rPr>
          <w:rFonts w:asciiTheme="minorHAnsi" w:hAnsiTheme="minorHAnsi" w:cstheme="minorHAnsi"/>
          <w:szCs w:val="24"/>
        </w:rPr>
        <w:tab/>
      </w:r>
      <w:r w:rsidR="00E33E40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E33E40">
        <w:rPr>
          <w:rFonts w:asciiTheme="minorHAnsi" w:hAnsiTheme="minorHAnsi" w:cstheme="minorHAnsi"/>
          <w:szCs w:val="24"/>
        </w:rPr>
        <w:t>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</w:rPr>
        <w:tab/>
      </w:r>
      <w:r w:rsidR="00385674">
        <w:rPr>
          <w:rFonts w:asciiTheme="minorHAnsi" w:hAnsiTheme="minorHAnsi" w:cstheme="minorHAnsi"/>
          <w:szCs w:val="24"/>
          <w:lang w:val="en-US"/>
        </w:rPr>
        <w:t>//</w:t>
      </w:r>
      <w:r w:rsidR="00385674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tart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asukkan data integer b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For (i=1;i&lt;=b;i++)</w:t>
      </w:r>
    </w:p>
    <w:p w:rsidR="004C66F2" w:rsidRDefault="004C66F2" w:rsidP="004C66F2">
      <w:pPr>
        <w:pStyle w:val="ListParagraph"/>
        <w:numPr>
          <w:ilvl w:val="0"/>
          <w:numId w:val="3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Masukkan data integer x[i]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For (i=1;i&lt;=b;i++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If (x[i]&gt;maks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aks=x[i]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If (x[i]&lt;min)</w:t>
      </w:r>
    </w:p>
    <w:p w:rsidR="004C66F2" w:rsidRDefault="004C66F2" w:rsidP="004C66F2">
      <w:pPr>
        <w:pStyle w:val="ListParagraph"/>
        <w:numPr>
          <w:ilvl w:val="0"/>
          <w:numId w:val="3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min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etak maks</w:t>
      </w:r>
    </w:p>
    <w:p w:rsid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etak min</w:t>
      </w:r>
    </w:p>
    <w:p w:rsidR="004C66F2" w:rsidRPr="004C66F2" w:rsidRDefault="004C66F2" w:rsidP="004C66F2">
      <w:pPr>
        <w:pStyle w:val="ListParagraph"/>
        <w:numPr>
          <w:ilvl w:val="0"/>
          <w:numId w:val="33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end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087370" cy="1318260"/>
            <wp:effectExtent l="19050" t="0" r="0" b="0"/>
            <wp:docPr id="13" name="Picture 13" descr="G:\Minggu 9\hasil output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Minggu 9\hasil output\no4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37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025E6B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253355" cy="3365983"/>
            <wp:effectExtent l="19050" t="0" r="4445" b="0"/>
            <wp:docPr id="6" name="Picture 6" descr="G:\Minggu 9\capture program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Minggu 9\capture program\no5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6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void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127B7C">
        <w:rPr>
          <w:rFonts w:asciiTheme="minorHAnsi" w:hAnsiTheme="minorHAnsi" w:cstheme="minorHAnsi"/>
          <w:szCs w:val="24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127B7C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lrscr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  <w:t>mengapus hasil running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x,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i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,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1000];</w:t>
      </w:r>
      <w:r w:rsidR="00127B7C">
        <w:rPr>
          <w:rFonts w:asciiTheme="minorHAnsi" w:hAnsiTheme="minorHAnsi" w:cstheme="minorHAnsi"/>
          <w:szCs w:val="24"/>
        </w:rPr>
        <w:tab/>
      </w:r>
      <w:r w:rsidR="00325A85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anyak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: ";</w:t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x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lastRenderedPageBreak/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i=1 ; i&lt;=x ; i++)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127B7C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i&lt;&lt;" : ";</w:t>
      </w:r>
      <w:r w:rsidR="00127B7C">
        <w:rPr>
          <w:rFonts w:asciiTheme="minorHAnsi" w:hAnsiTheme="minorHAnsi" w:cstheme="minorHAnsi"/>
          <w:szCs w:val="24"/>
        </w:rPr>
        <w:t xml:space="preserve"> // menampilkan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i-1];</w:t>
      </w:r>
      <w:r w:rsidR="001766D3" w:rsidRPr="001766D3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1766D3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1766D3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1766D3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\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n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yang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andamasukkanadala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: \n";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i=x ; i&gt;=1 ; i--)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i&lt;&lt;" : "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i-1]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end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325A85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325A85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325A85">
        <w:rPr>
          <w:rFonts w:asciiTheme="minorHAnsi" w:hAnsiTheme="minorHAnsi" w:cstheme="minorHAnsi"/>
          <w:szCs w:val="24"/>
          <w:lang w:val="en-US"/>
        </w:rPr>
        <w:t xml:space="preserve"> statement.</w:t>
      </w:r>
    </w:p>
    <w:p w:rsidR="001A2B0B" w:rsidRPr="005768ED" w:rsidRDefault="00732465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127B7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E33E40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E33E40">
        <w:rPr>
          <w:rFonts w:asciiTheme="minorHAnsi" w:hAnsiTheme="minorHAnsi" w:cstheme="minorHAnsi"/>
          <w:szCs w:val="24"/>
        </w:rPr>
        <w:t>.</w:t>
      </w:r>
    </w:p>
    <w:p w:rsidR="001A2B0B" w:rsidRPr="005768ED" w:rsidRDefault="00732465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6F3127" w:rsidRPr="006F3127" w:rsidRDefault="006F3127" w:rsidP="006F3127">
      <w:pPr>
        <w:pStyle w:val="ListParagraph"/>
        <w:numPr>
          <w:ilvl w:val="0"/>
          <w:numId w:val="36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6F3127">
        <w:rPr>
          <w:rFonts w:asciiTheme="minorHAnsi" w:hAnsiTheme="minorHAnsi" w:cstheme="minorHAnsi"/>
          <w:szCs w:val="24"/>
          <w:lang w:val="en-US"/>
        </w:rPr>
        <w:t>Start</w:t>
      </w:r>
    </w:p>
    <w:p w:rsidR="006F3127" w:rsidRDefault="006F3127" w:rsidP="006F3127">
      <w:pPr>
        <w:pStyle w:val="ListParagraph"/>
        <w:numPr>
          <w:ilvl w:val="0"/>
          <w:numId w:val="36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x</w:t>
      </w:r>
    </w:p>
    <w:p w:rsidR="006F3127" w:rsidRDefault="006F3127" w:rsidP="006F3127">
      <w:pPr>
        <w:pStyle w:val="ListParagraph"/>
        <w:numPr>
          <w:ilvl w:val="0"/>
          <w:numId w:val="36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For </w:t>
      </w:r>
      <w:r w:rsidR="007B2694">
        <w:rPr>
          <w:rFonts w:asciiTheme="minorHAnsi" w:hAnsiTheme="minorHAnsi" w:cstheme="minorHAnsi"/>
          <w:szCs w:val="24"/>
          <w:lang w:val="en-US"/>
        </w:rPr>
        <w:t>(i=1;i&lt;=x;i++)</w:t>
      </w:r>
    </w:p>
    <w:p w:rsidR="007B2694" w:rsidRDefault="007B2694" w:rsidP="007B2694">
      <w:pPr>
        <w:pStyle w:val="ListParagraph"/>
        <w:numPr>
          <w:ilvl w:val="0"/>
          <w:numId w:val="38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bil[i-1]</w:t>
      </w:r>
    </w:p>
    <w:p w:rsidR="007B2694" w:rsidRDefault="007B2694" w:rsidP="007B2694">
      <w:pPr>
        <w:pStyle w:val="ListParagraph"/>
        <w:numPr>
          <w:ilvl w:val="0"/>
          <w:numId w:val="36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 (i=1;i&lt;=x;i++)</w:t>
      </w:r>
    </w:p>
    <w:p w:rsidR="007B2694" w:rsidRDefault="007B2694" w:rsidP="007B2694">
      <w:pPr>
        <w:pStyle w:val="ListParagraph"/>
        <w:numPr>
          <w:ilvl w:val="0"/>
          <w:numId w:val="37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Tampilkan bil[i-1]</w:t>
      </w:r>
    </w:p>
    <w:p w:rsidR="007B2694" w:rsidRPr="006F3127" w:rsidRDefault="007B2694" w:rsidP="006F3127">
      <w:pPr>
        <w:pStyle w:val="ListParagraph"/>
        <w:numPr>
          <w:ilvl w:val="0"/>
          <w:numId w:val="36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end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634105" cy="2564765"/>
            <wp:effectExtent l="19050" t="0" r="4445" b="0"/>
            <wp:docPr id="14" name="Picture 14" descr="G:\Minggu 9\hasil output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Minggu 9\hasil output\no5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05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lastRenderedPageBreak/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225415" cy="3823970"/>
            <wp:effectExtent l="19050" t="0" r="0" b="0"/>
            <wp:docPr id="7" name="Picture 7" descr="G:\Minggu 9\capture program\no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Minggu 9\capture program\no6a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5415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  <w:lang w:val="en-US"/>
        </w:rPr>
        <w:t>Sambungan</w:t>
      </w:r>
    </w:p>
    <w:p w:rsidR="00025E6B" w:rsidRP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236845" cy="1603375"/>
            <wp:effectExtent l="19050" t="0" r="1905" b="0"/>
            <wp:docPr id="8" name="Picture 8" descr="G:\Minggu 9\capture program\no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Minggu 9\capture program\no6b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 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void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127B7C">
        <w:rPr>
          <w:rFonts w:asciiTheme="minorHAnsi" w:hAnsiTheme="minorHAnsi" w:cstheme="minorHAnsi"/>
          <w:szCs w:val="24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127B7C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lrscr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127B7C">
        <w:rPr>
          <w:rFonts w:asciiTheme="minorHAnsi" w:hAnsiTheme="minorHAnsi" w:cstheme="minorHAnsi"/>
          <w:szCs w:val="24"/>
        </w:rPr>
        <w:tab/>
        <w:t>//</w:t>
      </w:r>
      <w:r w:rsidR="00127B7C">
        <w:rPr>
          <w:rFonts w:asciiTheme="minorHAnsi" w:hAnsiTheme="minorHAnsi" w:cstheme="minorHAnsi"/>
          <w:szCs w:val="24"/>
        </w:rPr>
        <w:tab/>
        <w:t>mengapus hasil outpu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x, i, 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1000];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anyak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: ";</w:t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x;</w:t>
      </w:r>
      <w:r w:rsidR="0095647E" w:rsidRPr="0095647E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95647E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95647E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95647E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i=1 ; i&lt;=x ; i++)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Masukkanbilangan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"&lt;&lt;i&lt;&lt;" : ";</w:t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i-1];</w:t>
      </w:r>
      <w:r w:rsidR="0095647E" w:rsidRPr="0095647E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95647E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95647E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95647E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lastRenderedPageBreak/>
        <w:t xml:space="preserve">}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i=1 ; i&lt;=x ; i++)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i-1]&lt;&lt;" : ";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untuk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(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j=0 ; j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bi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[i-1] ; j++)</w:t>
      </w:r>
      <w:r w:rsidR="00127B7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*";</w:t>
      </w:r>
      <w:r w:rsidR="00127B7C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endl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127B7C">
        <w:rPr>
          <w:rFonts w:asciiTheme="minorHAnsi" w:hAnsiTheme="minorHAnsi" w:cstheme="minorHAnsi"/>
          <w:szCs w:val="24"/>
        </w:rPr>
        <w:tab/>
      </w:r>
      <w:r w:rsidR="00E33E40">
        <w:rPr>
          <w:rFonts w:asciiTheme="minorHAnsi" w:hAnsiTheme="minorHAnsi" w:cstheme="minorHAnsi"/>
          <w:szCs w:val="24"/>
        </w:rPr>
        <w:t>/</w:t>
      </w:r>
      <w:r w:rsidR="00127B7C">
        <w:rPr>
          <w:rFonts w:asciiTheme="minorHAnsi" w:hAnsiTheme="minorHAnsi" w:cstheme="minorHAnsi"/>
          <w:szCs w:val="24"/>
        </w:rPr>
        <w:t>/</w:t>
      </w:r>
      <w:r w:rsidR="00127B7C">
        <w:rPr>
          <w:rFonts w:asciiTheme="minorHAnsi" w:hAnsiTheme="minorHAnsi" w:cstheme="minorHAnsi"/>
          <w:szCs w:val="24"/>
        </w:rPr>
        <w:tab/>
      </w:r>
      <w:r w:rsidR="00E33E40" w:rsidRPr="006844FC">
        <w:rPr>
          <w:rFonts w:asciiTheme="minorHAnsi" w:hAnsiTheme="minorHAnsi" w:cstheme="minorHAnsi"/>
          <w:szCs w:val="24"/>
        </w:rPr>
        <w:t xml:space="preserve">merupakan fungsi untuk menampilkan hasil output saat </w:t>
      </w:r>
      <w:r w:rsidR="00127B7C">
        <w:rPr>
          <w:rFonts w:asciiTheme="minorHAnsi" w:hAnsiTheme="minorHAnsi" w:cstheme="minorHAnsi"/>
          <w:szCs w:val="24"/>
        </w:rPr>
        <w:t>p</w:t>
      </w:r>
      <w:r w:rsidR="00E33E40" w:rsidRPr="006844FC">
        <w:rPr>
          <w:rFonts w:asciiTheme="minorHAnsi" w:hAnsiTheme="minorHAnsi" w:cstheme="minorHAnsi"/>
          <w:szCs w:val="24"/>
        </w:rPr>
        <w:t>roses run</w:t>
      </w:r>
      <w:r w:rsidR="00E33E40">
        <w:rPr>
          <w:rFonts w:asciiTheme="minorHAnsi" w:hAnsiTheme="minorHAnsi" w:cstheme="minorHAnsi"/>
          <w:szCs w:val="24"/>
        </w:rPr>
        <w:t>.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}</w:t>
      </w:r>
      <w:r w:rsidR="00E33E40">
        <w:rPr>
          <w:rFonts w:asciiTheme="minorHAnsi" w:hAnsiTheme="minorHAnsi" w:cstheme="minorHAnsi"/>
          <w:szCs w:val="24"/>
          <w:lang w:val="en-US"/>
        </w:rPr>
        <w:t xml:space="preserve"> </w:t>
      </w:r>
      <w:r w:rsidR="00127B7C">
        <w:rPr>
          <w:rFonts w:asciiTheme="minorHAnsi" w:hAnsiTheme="minorHAnsi" w:cstheme="minorHAnsi"/>
          <w:szCs w:val="24"/>
        </w:rPr>
        <w:tab/>
      </w:r>
      <w:r w:rsidR="00127B7C">
        <w:rPr>
          <w:rFonts w:asciiTheme="minorHAnsi" w:hAnsiTheme="minorHAnsi" w:cstheme="minorHAnsi"/>
          <w:szCs w:val="24"/>
        </w:rPr>
        <w:tab/>
      </w:r>
      <w:r w:rsidR="00E33E40">
        <w:rPr>
          <w:rFonts w:asciiTheme="minorHAnsi" w:hAnsiTheme="minorHAnsi" w:cstheme="minorHAnsi"/>
          <w:szCs w:val="24"/>
          <w:lang w:val="en-US"/>
        </w:rPr>
        <w:t>//</w:t>
      </w:r>
      <w:r w:rsidR="00127B7C">
        <w:rPr>
          <w:rFonts w:asciiTheme="minorHAnsi" w:hAnsiTheme="minorHAnsi" w:cstheme="minorHAnsi"/>
          <w:szCs w:val="24"/>
        </w:rPr>
        <w:tab/>
      </w:r>
      <w:proofErr w:type="spellStart"/>
      <w:r w:rsidR="00E33E40"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 w:rsidR="00E33E40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E33E40"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 w:rsidR="00E33E40"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0F39CA" w:rsidRDefault="000F39CA" w:rsidP="000F39CA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Start</w:t>
      </w:r>
    </w:p>
    <w:p w:rsidR="000F39CA" w:rsidRDefault="000F39CA" w:rsidP="000F39CA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x</w:t>
      </w:r>
    </w:p>
    <w:p w:rsidR="000F39CA" w:rsidRDefault="000F39CA" w:rsidP="000F39CA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(i=1;i&lt;=x;i++)</w:t>
      </w:r>
    </w:p>
    <w:p w:rsidR="002B7B6E" w:rsidRPr="002B7B6E" w:rsidRDefault="002B7B6E" w:rsidP="002B7B6E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Masukkan data integer bil[i-1]</w:t>
      </w:r>
    </w:p>
    <w:p w:rsidR="002B7B6E" w:rsidRDefault="000F39CA" w:rsidP="002B7B6E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(i=1;i&lt;=x;i++)</w:t>
      </w:r>
    </w:p>
    <w:p w:rsidR="002B7B6E" w:rsidRPr="002B7B6E" w:rsidRDefault="002B7B6E" w:rsidP="002B7B6E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Cetak masukkan data integer bil[i-1]</w:t>
      </w:r>
    </w:p>
    <w:p w:rsidR="002B7B6E" w:rsidRDefault="000F39CA" w:rsidP="002B7B6E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For(int j=0</w:t>
      </w:r>
      <w:r w:rsidR="002B7B6E">
        <w:rPr>
          <w:rFonts w:asciiTheme="minorHAnsi" w:hAnsiTheme="minorHAnsi" w:cstheme="minorHAnsi"/>
          <w:szCs w:val="24"/>
          <w:lang w:val="en-US"/>
        </w:rPr>
        <w:t>;j&lt;bil[i-1];j++</w:t>
      </w:r>
      <w:r>
        <w:rPr>
          <w:rFonts w:asciiTheme="minorHAnsi" w:hAnsiTheme="minorHAnsi" w:cstheme="minorHAnsi"/>
          <w:szCs w:val="24"/>
          <w:lang w:val="en-US"/>
        </w:rPr>
        <w:t>)</w:t>
      </w:r>
    </w:p>
    <w:p w:rsidR="002B7B6E" w:rsidRPr="002B7B6E" w:rsidRDefault="002B7B6E" w:rsidP="002B7B6E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2B7B6E">
        <w:rPr>
          <w:rFonts w:asciiTheme="minorHAnsi" w:hAnsiTheme="minorHAnsi" w:cstheme="minorHAnsi"/>
          <w:szCs w:val="24"/>
          <w:lang w:val="en-US"/>
        </w:rPr>
        <w:t>Cetak *</w:t>
      </w:r>
    </w:p>
    <w:p w:rsidR="000F39CA" w:rsidRPr="000F39CA" w:rsidRDefault="000F39CA" w:rsidP="000F39CA">
      <w:pPr>
        <w:pStyle w:val="ListParagraph"/>
        <w:numPr>
          <w:ilvl w:val="0"/>
          <w:numId w:val="39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>end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2814320" cy="2434590"/>
            <wp:effectExtent l="19050" t="0" r="5080" b="0"/>
            <wp:docPr id="15" name="Picture 15" descr="G:\Minggu 9\hasil output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Minggu 9\hasil output\no6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0079E" w:rsidRDefault="00B0079E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lastRenderedPageBreak/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999355" cy="3788410"/>
            <wp:effectExtent l="19050" t="0" r="0" b="0"/>
            <wp:docPr id="9" name="Picture 9" descr="G:\Minggu 9\capture program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Minggu 9\capture program\no7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355" cy="3788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iostream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5201DC">
        <w:rPr>
          <w:rFonts w:asciiTheme="minorHAnsi" w:hAnsiTheme="minorHAnsi" w:cstheme="minorHAnsi"/>
          <w:szCs w:val="24"/>
        </w:rPr>
        <w:tab/>
        <w:t>//</w:t>
      </w:r>
      <w:r w:rsidR="005201D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#include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conio.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&gt;</w:t>
      </w:r>
      <w:r w:rsidR="005201DC">
        <w:rPr>
          <w:rFonts w:asciiTheme="minorHAnsi" w:hAnsiTheme="minorHAnsi" w:cstheme="minorHAnsi"/>
          <w:szCs w:val="24"/>
        </w:rPr>
        <w:tab/>
        <w:t>//</w:t>
      </w:r>
      <w:r w:rsidR="005201DC">
        <w:rPr>
          <w:rFonts w:asciiTheme="minorHAnsi" w:hAnsiTheme="minorHAnsi" w:cstheme="minorHAnsi"/>
          <w:szCs w:val="24"/>
        </w:rPr>
        <w:tab/>
      </w:r>
      <w:r w:rsidR="00904F8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void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main()</w:t>
      </w:r>
      <w:r w:rsidR="005201DC">
        <w:rPr>
          <w:rFonts w:asciiTheme="minorHAnsi" w:hAnsiTheme="minorHAnsi" w:cstheme="minorHAnsi"/>
          <w:szCs w:val="24"/>
        </w:rPr>
        <w:tab/>
      </w:r>
      <w:r w:rsidR="004A104B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r w:rsidR="004A104B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 w:rsidRPr="005768ED">
        <w:rPr>
          <w:rFonts w:asciiTheme="minorHAnsi" w:hAnsiTheme="minorHAnsi" w:cstheme="minorHAnsi"/>
          <w:szCs w:val="24"/>
          <w:lang w:val="en-US"/>
        </w:rPr>
        <w:t>clrscr();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i ,data[10],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ju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5201D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deklarasi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data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[0]=1;</w:t>
      </w:r>
      <w:r w:rsidR="005201D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data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 xml:space="preserve"> [1]=1;</w:t>
      </w:r>
      <w:r w:rsidR="0055505F" w:rsidRPr="0055505F">
        <w:rPr>
          <w:rFonts w:asciiTheme="minorHAnsi" w:hAnsiTheme="minorHAnsi" w:cstheme="minorHAnsi"/>
          <w:szCs w:val="24"/>
          <w:lang w:val="en-US"/>
        </w:rPr>
        <w:t xml:space="preserve"> </w:t>
      </w:r>
      <w:r w:rsidR="005201D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pemberian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nilai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kedalam</w:t>
      </w:r>
      <w:proofErr w:type="spellEnd"/>
      <w:r w:rsidR="0055505F"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 w:rsidR="0055505F">
        <w:rPr>
          <w:rFonts w:asciiTheme="minorHAnsi" w:hAnsiTheme="minorHAnsi" w:cstheme="minorHAnsi"/>
          <w:szCs w:val="24"/>
          <w:lang w:val="en-US"/>
        </w:rPr>
        <w:t>variabel</w:t>
      </w:r>
      <w:proofErr w:type="spellEnd"/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masukanjumlahderet ";</w:t>
      </w:r>
      <w:r w:rsidR="00F437FA">
        <w:rPr>
          <w:rFonts w:asciiTheme="minorHAnsi" w:hAnsiTheme="minorHAnsi" w:cstheme="minorHAnsi"/>
          <w:szCs w:val="24"/>
          <w:lang w:val="en-US"/>
        </w:rPr>
        <w:t>//menampilkan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in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gt;&g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jum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;</w:t>
      </w:r>
      <w:r w:rsidR="0095647E" w:rsidRPr="0095647E">
        <w:rPr>
          <w:rFonts w:asciiTheme="minorHAnsi" w:hAnsiTheme="minorHAnsi" w:cstheme="minorHAnsi"/>
          <w:szCs w:val="24"/>
          <w:lang w:val="en-US"/>
        </w:rPr>
        <w:t xml:space="preserve"> </w:t>
      </w:r>
      <w:r w:rsidR="005201DC">
        <w:rPr>
          <w:rFonts w:asciiTheme="minorHAnsi" w:hAnsiTheme="minorHAnsi" w:cstheme="minorHAnsi"/>
          <w:szCs w:val="24"/>
        </w:rPr>
        <w:tab/>
      </w:r>
      <w:r w:rsidR="0095647E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95647E">
        <w:rPr>
          <w:rFonts w:asciiTheme="minorHAnsi" w:hAnsiTheme="minorHAnsi" w:cstheme="minorHAnsi"/>
          <w:szCs w:val="24"/>
          <w:lang w:val="en-US"/>
        </w:rPr>
        <w:t>memasukkan</w:t>
      </w:r>
      <w:proofErr w:type="spellEnd"/>
      <w:r w:rsidR="0095647E">
        <w:rPr>
          <w:rFonts w:asciiTheme="minorHAnsi" w:hAnsiTheme="minorHAnsi" w:cstheme="minorHAnsi"/>
          <w:szCs w:val="24"/>
          <w:lang w:val="en-US"/>
        </w:rPr>
        <w:t xml:space="preserve"> data integer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i=2;i&lt;=jum+2;i++)</w:t>
      </w:r>
      <w:r w:rsidR="005201D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201DC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data[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i]=data[i-1]+data[i-2];</w:t>
      </w:r>
      <w:r w:rsidR="005201DC">
        <w:rPr>
          <w:rFonts w:asciiTheme="minorHAnsi" w:hAnsiTheme="minorHAnsi" w:cstheme="minorHAnsi"/>
          <w:szCs w:val="24"/>
        </w:rPr>
        <w:t>//suatu proses dalam program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"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deretadala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:";</w:t>
      </w:r>
      <w:r w:rsidR="00F437FA" w:rsidRPr="00F437FA">
        <w:rPr>
          <w:rFonts w:asciiTheme="minorHAnsi" w:hAnsiTheme="minorHAnsi" w:cstheme="minorHAnsi"/>
          <w:szCs w:val="24"/>
          <w:lang w:val="en-US"/>
        </w:rPr>
        <w:t xml:space="preserve"> </w:t>
      </w:r>
      <w:r w:rsidR="005201DC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for(</w:t>
      </w:r>
      <w:proofErr w:type="spellStart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int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 xml:space="preserve"> a=0;a&lt;</w:t>
      </w:r>
      <w:proofErr w:type="spellStart"/>
      <w:r w:rsidRPr="005768ED">
        <w:rPr>
          <w:rFonts w:asciiTheme="minorHAnsi" w:hAnsiTheme="minorHAnsi" w:cstheme="minorHAnsi"/>
          <w:szCs w:val="24"/>
          <w:lang w:val="en-US"/>
        </w:rPr>
        <w:t>jum;a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++)</w:t>
      </w:r>
      <w:r w:rsidR="005201DC">
        <w:rPr>
          <w:rFonts w:asciiTheme="minorHAnsi" w:hAnsiTheme="minorHAnsi" w:cstheme="minorHAnsi"/>
          <w:szCs w:val="24"/>
        </w:rPr>
        <w:tab/>
      </w:r>
      <w:r w:rsidR="0055505F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int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gun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untuk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mengulang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stateme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ika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ketahui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jumlah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perulang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yang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akan</w:t>
      </w:r>
      <w:proofErr w:type="spellEnd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 xml:space="preserve"> </w:t>
      </w:r>
      <w:proofErr w:type="spellStart"/>
      <w:r w:rsidR="0055505F" w:rsidRPr="0055505F">
        <w:rPr>
          <w:rFonts w:asciiTheme="minorHAnsi" w:hAnsiTheme="minorHAnsi" w:cstheme="minorHAnsi"/>
          <w:iCs/>
          <w:szCs w:val="24"/>
          <w:lang w:val="en-US"/>
        </w:rPr>
        <w:t>dilakukan</w:t>
      </w:r>
      <w:proofErr w:type="spellEnd"/>
      <w:r w:rsidR="0055505F">
        <w:rPr>
          <w:rFonts w:asciiTheme="minorHAnsi" w:hAnsiTheme="minorHAnsi" w:cstheme="minorHAnsi"/>
          <w:iCs/>
          <w:szCs w:val="24"/>
          <w:lang w:val="en-US"/>
        </w:rPr>
        <w:t>.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{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walan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t>cout</w:t>
      </w:r>
      <w:proofErr w:type="spellEnd"/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&lt;&lt;data [a]&lt;&lt;" ";</w:t>
      </w:r>
      <w:r w:rsidR="005201DC">
        <w:rPr>
          <w:rFonts w:asciiTheme="minorHAnsi" w:hAnsiTheme="minorHAnsi" w:cstheme="minorHAnsi"/>
          <w:szCs w:val="24"/>
        </w:rPr>
        <w:tab/>
      </w:r>
      <w:r w:rsidR="00F437FA">
        <w:rPr>
          <w:rFonts w:asciiTheme="minorHAnsi" w:hAnsiTheme="minorHAnsi" w:cstheme="minorHAnsi"/>
          <w:szCs w:val="24"/>
          <w:lang w:val="en-US"/>
        </w:rPr>
        <w:t>//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 w:rsidR="00F437FA">
        <w:rPr>
          <w:rFonts w:asciiTheme="minorHAnsi" w:hAnsiTheme="minorHAnsi" w:cstheme="minorHAnsi"/>
          <w:szCs w:val="24"/>
          <w:lang w:val="en-US"/>
        </w:rPr>
        <w:t>menampilkan</w:t>
      </w:r>
      <w:proofErr w:type="spellEnd"/>
      <w:r w:rsidR="00F437FA">
        <w:rPr>
          <w:rFonts w:asciiTheme="minorHAnsi" w:hAnsiTheme="minorHAnsi" w:cstheme="minorHAnsi"/>
          <w:szCs w:val="24"/>
          <w:lang w:val="en-US"/>
        </w:rPr>
        <w:t xml:space="preserve"> statement</w:t>
      </w:r>
    </w:p>
    <w:p w:rsidR="001A2B0B" w:rsidRPr="005768ED" w:rsidRDefault="00732465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1A2B0B" w:rsidRPr="005768ED" w:rsidRDefault="001A2B0B" w:rsidP="005201D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693"/>
        <w:jc w:val="both"/>
        <w:rPr>
          <w:rFonts w:asciiTheme="minorHAnsi" w:hAnsiTheme="minorHAnsi" w:cstheme="minorHAnsi"/>
          <w:szCs w:val="24"/>
          <w:lang w:val="en-US"/>
        </w:rPr>
      </w:pPr>
      <w:proofErr w:type="spellStart"/>
      <w:proofErr w:type="gramStart"/>
      <w:r w:rsidRPr="005768ED">
        <w:rPr>
          <w:rFonts w:asciiTheme="minorHAnsi" w:hAnsiTheme="minorHAnsi" w:cstheme="minorHAnsi"/>
          <w:szCs w:val="24"/>
          <w:lang w:val="en-US"/>
        </w:rPr>
        <w:lastRenderedPageBreak/>
        <w:t>getch</w:t>
      </w:r>
      <w:proofErr w:type="spellEnd"/>
      <w:r w:rsidRPr="005768ED">
        <w:rPr>
          <w:rFonts w:asciiTheme="minorHAnsi" w:hAnsiTheme="minorHAnsi" w:cstheme="minorHAnsi"/>
          <w:szCs w:val="24"/>
          <w:lang w:val="en-US"/>
        </w:rPr>
        <w:t>(</w:t>
      </w:r>
      <w:proofErr w:type="gramEnd"/>
      <w:r w:rsidRPr="005768ED">
        <w:rPr>
          <w:rFonts w:asciiTheme="minorHAnsi" w:hAnsiTheme="minorHAnsi" w:cstheme="minorHAnsi"/>
          <w:szCs w:val="24"/>
          <w:lang w:val="en-US"/>
        </w:rPr>
        <w:t>);</w:t>
      </w:r>
      <w:r w:rsidR="005201DC">
        <w:rPr>
          <w:rFonts w:asciiTheme="minorHAnsi" w:hAnsiTheme="minorHAnsi" w:cstheme="minorHAnsi"/>
          <w:szCs w:val="24"/>
        </w:rPr>
        <w:tab/>
        <w:t>//</w:t>
      </w:r>
      <w:r w:rsidR="005201DC">
        <w:rPr>
          <w:rFonts w:asciiTheme="minorHAnsi" w:hAnsiTheme="minorHAnsi" w:cstheme="minorHAnsi"/>
          <w:szCs w:val="24"/>
        </w:rPr>
        <w:tab/>
      </w:r>
      <w:r w:rsidR="00E33E40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E33E40">
        <w:rPr>
          <w:rFonts w:asciiTheme="minorHAnsi" w:hAnsiTheme="minorHAnsi" w:cstheme="minorHAnsi"/>
          <w:szCs w:val="24"/>
        </w:rPr>
        <w:t>.</w:t>
      </w:r>
    </w:p>
    <w:p w:rsidR="001A2B0B" w:rsidRPr="005768ED" w:rsidRDefault="00732465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szCs w:val="24"/>
          <w:lang w:val="en-US"/>
        </w:rPr>
      </w:pPr>
      <w:r>
        <w:rPr>
          <w:rFonts w:asciiTheme="minorHAnsi" w:hAnsiTheme="minorHAnsi" w:cstheme="minorHAnsi"/>
          <w:szCs w:val="24"/>
          <w:lang w:val="en-US"/>
        </w:rPr>
        <w:t xml:space="preserve">} </w:t>
      </w:r>
      <w:r w:rsidR="005201DC">
        <w:rPr>
          <w:rFonts w:asciiTheme="minorHAnsi" w:hAnsiTheme="minorHAnsi" w:cstheme="minorHAnsi"/>
          <w:szCs w:val="24"/>
        </w:rPr>
        <w:tab/>
      </w:r>
      <w:r w:rsidR="005201DC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  <w:lang w:val="en-US"/>
        </w:rPr>
        <w:t xml:space="preserve">// </w:t>
      </w:r>
      <w:r w:rsidR="005201DC">
        <w:rPr>
          <w:rFonts w:asciiTheme="minorHAnsi" w:hAnsiTheme="minorHAnsi" w:cstheme="minorHAnsi"/>
          <w:szCs w:val="24"/>
        </w:rPr>
        <w:tab/>
      </w:r>
      <w:proofErr w:type="spellStart"/>
      <w:r>
        <w:rPr>
          <w:rFonts w:asciiTheme="minorHAnsi" w:hAnsiTheme="minorHAnsi" w:cstheme="minorHAnsi"/>
          <w:szCs w:val="24"/>
          <w:lang w:val="en-US"/>
        </w:rPr>
        <w:t>akhir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Cs w:val="24"/>
          <w:lang w:val="en-US"/>
        </w:rPr>
        <w:t>dalam</w:t>
      </w:r>
      <w:proofErr w:type="spellEnd"/>
      <w:r>
        <w:rPr>
          <w:rFonts w:asciiTheme="minorHAnsi" w:hAnsiTheme="minorHAnsi" w:cstheme="minorHAnsi"/>
          <w:szCs w:val="24"/>
          <w:lang w:val="en-US"/>
        </w:rPr>
        <w:t xml:space="preserve"> statement program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Start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Deklarasi data I, data[10],jum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Data[0]=1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Data[1]=1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Masukkan data integer jum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For (i=2;i&lt;=2;i++)</w:t>
      </w:r>
    </w:p>
    <w:p w:rsidR="003C39E4" w:rsidRPr="00904F84" w:rsidRDefault="003C39E4" w:rsidP="003C39E4">
      <w:pPr>
        <w:pStyle w:val="ListParagraph"/>
        <w:numPr>
          <w:ilvl w:val="0"/>
          <w:numId w:val="4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Data[i]=data[i-1]+data[i-2]</w:t>
      </w:r>
    </w:p>
    <w:p w:rsidR="003C39E4" w:rsidRPr="00904F84" w:rsidRDefault="003C39E4" w:rsidP="003C39E4">
      <w:pPr>
        <w:pStyle w:val="ListParagraph"/>
        <w:numPr>
          <w:ilvl w:val="0"/>
          <w:numId w:val="4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Cetak deret adalah :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Deklarasi  a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For(a=0;a&lt;jum;a++)</w:t>
      </w:r>
    </w:p>
    <w:p w:rsidR="003C39E4" w:rsidRPr="00904F84" w:rsidRDefault="003C39E4" w:rsidP="003C39E4">
      <w:pPr>
        <w:pStyle w:val="ListParagraph"/>
        <w:numPr>
          <w:ilvl w:val="0"/>
          <w:numId w:val="45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Cetak data integer data[a] dan cetak (spasi)</w:t>
      </w:r>
    </w:p>
    <w:p w:rsidR="003C39E4" w:rsidRPr="00904F84" w:rsidRDefault="003C39E4" w:rsidP="003C39E4">
      <w:pPr>
        <w:pStyle w:val="ListParagraph"/>
        <w:numPr>
          <w:ilvl w:val="0"/>
          <w:numId w:val="42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  <w:lang w:val="en-US"/>
        </w:rPr>
      </w:pPr>
      <w:r w:rsidRPr="00904F84">
        <w:rPr>
          <w:rFonts w:asciiTheme="minorHAnsi" w:hAnsiTheme="minorHAnsi" w:cstheme="minorHAnsi"/>
          <w:szCs w:val="24"/>
          <w:lang w:val="en-US"/>
        </w:rPr>
        <w:t>end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D7098F" w:rsidRDefault="00524096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2374900" cy="748030"/>
            <wp:effectExtent l="19050" t="0" r="6350" b="0"/>
            <wp:docPr id="16" name="Picture 16" descr="G:\Minggu 9\hasil output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Minggu 9\hasil output\no7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0" cy="74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68221C" w:rsidRDefault="00B251EF" w:rsidP="00B251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5201DC" w:rsidRDefault="005201D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2A23B4" w:rsidRPr="006844FC" w:rsidRDefault="00B5623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lastRenderedPageBreak/>
        <w:t>D</w:t>
      </w:r>
      <w:r w:rsidR="002A23B4" w:rsidRPr="006844FC">
        <w:rPr>
          <w:rFonts w:asciiTheme="minorHAnsi" w:hAnsiTheme="minorHAnsi" w:cstheme="minorHAnsi"/>
          <w:b/>
          <w:szCs w:val="24"/>
        </w:rPr>
        <w:t>AFTAR PUSTAKA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daftar pustaka:</w:t>
      </w:r>
    </w:p>
    <w:p w:rsidR="002A23B4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098F">
        <w:rPr>
          <w:rFonts w:asciiTheme="minorHAnsi" w:hAnsiTheme="minorHAnsi" w:cstheme="minorHAnsi"/>
          <w:szCs w:val="24"/>
        </w:rPr>
        <w:t>Modul  Pr  Pemr Komp Minggu 9 Gasal 1213 v.2</w:t>
      </w:r>
      <w:r>
        <w:rPr>
          <w:rFonts w:asciiTheme="minorHAnsi" w:hAnsiTheme="minorHAnsi" w:cstheme="minorHAnsi"/>
          <w:szCs w:val="24"/>
        </w:rPr>
        <w:t>.pdf</w:t>
      </w:r>
    </w:p>
    <w:p w:rsidR="00D7098F" w:rsidRPr="006844FC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6844FC" w:rsidRDefault="001F61E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6844FC" w:rsidSect="00B00243">
      <w:headerReference w:type="default" r:id="rId27"/>
      <w:footerReference w:type="default" r:id="rId28"/>
      <w:pgSz w:w="12242" w:h="20163" w:code="5"/>
      <w:pgMar w:top="2275" w:right="1699" w:bottom="1699" w:left="2275" w:header="706" w:footer="706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7B7C" w:rsidRDefault="00127B7C" w:rsidP="004C6F47">
      <w:r>
        <w:separator/>
      </w:r>
    </w:p>
  </w:endnote>
  <w:endnote w:type="continuationSeparator" w:id="0">
    <w:p w:rsidR="00127B7C" w:rsidRDefault="00127B7C" w:rsidP="004C6F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731620"/>
      <w:docPartObj>
        <w:docPartGallery w:val="Page Numbers (Bottom of Page)"/>
        <w:docPartUnique/>
      </w:docPartObj>
    </w:sdtPr>
    <w:sdtEndPr/>
    <w:sdtContent>
      <w:p w:rsidR="00127B7C" w:rsidRDefault="00B00243" w:rsidP="004C6F4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127B7C" w:rsidRDefault="00127B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7B7C" w:rsidRDefault="00127B7C" w:rsidP="004C6F47">
      <w:r>
        <w:separator/>
      </w:r>
    </w:p>
  </w:footnote>
  <w:footnote w:type="continuationSeparator" w:id="0">
    <w:p w:rsidR="00127B7C" w:rsidRDefault="00127B7C" w:rsidP="004C6F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7B7C" w:rsidRPr="00F437FA" w:rsidRDefault="00127B7C" w:rsidP="00A070C5">
    <w:pPr>
      <w:pStyle w:val="Header"/>
      <w:jc w:val="right"/>
      <w:rPr>
        <w:i/>
        <w:sz w:val="22"/>
        <w:lang w:val="en-US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ke-</w:t>
    </w:r>
    <w:r>
      <w:rPr>
        <w:i/>
        <w:sz w:val="22"/>
        <w:lang w:val="en-US"/>
      </w:rPr>
      <w:t>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14E4C"/>
    <w:multiLevelType w:val="hybridMultilevel"/>
    <w:tmpl w:val="EF425B2A"/>
    <w:lvl w:ilvl="0" w:tplc="0409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1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6F3BB1"/>
    <w:multiLevelType w:val="hybridMultilevel"/>
    <w:tmpl w:val="752EFA7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8F07D03"/>
    <w:multiLevelType w:val="hybridMultilevel"/>
    <w:tmpl w:val="04A8F4E0"/>
    <w:lvl w:ilvl="0" w:tplc="15D638D0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8D12E2"/>
    <w:multiLevelType w:val="hybridMultilevel"/>
    <w:tmpl w:val="E7346776"/>
    <w:lvl w:ilvl="0" w:tplc="4F98E20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0E352898"/>
    <w:multiLevelType w:val="hybridMultilevel"/>
    <w:tmpl w:val="2C308346"/>
    <w:lvl w:ilvl="0" w:tplc="0409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8">
    <w:nsid w:val="0F154FCF"/>
    <w:multiLevelType w:val="hybridMultilevel"/>
    <w:tmpl w:val="5BE27708"/>
    <w:lvl w:ilvl="0" w:tplc="2C8C4CDE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13">
    <w:nsid w:val="222356A0"/>
    <w:multiLevelType w:val="hybridMultilevel"/>
    <w:tmpl w:val="27926538"/>
    <w:lvl w:ilvl="0" w:tplc="9AC2861E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23547BF4"/>
    <w:multiLevelType w:val="hybridMultilevel"/>
    <w:tmpl w:val="B2D40F72"/>
    <w:lvl w:ilvl="0" w:tplc="DD46552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AC33BBF"/>
    <w:multiLevelType w:val="hybridMultilevel"/>
    <w:tmpl w:val="89840D06"/>
    <w:lvl w:ilvl="0" w:tplc="65D65B3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>
    <w:nsid w:val="2BB217BD"/>
    <w:multiLevelType w:val="hybridMultilevel"/>
    <w:tmpl w:val="7EECA1CE"/>
    <w:lvl w:ilvl="0" w:tplc="586445E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7D215A"/>
    <w:multiLevelType w:val="hybridMultilevel"/>
    <w:tmpl w:val="BADC0E20"/>
    <w:lvl w:ilvl="0" w:tplc="3B523E9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3F6EFD"/>
    <w:multiLevelType w:val="hybridMultilevel"/>
    <w:tmpl w:val="7550D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9904F96"/>
    <w:multiLevelType w:val="hybridMultilevel"/>
    <w:tmpl w:val="7E282E88"/>
    <w:lvl w:ilvl="0" w:tplc="0421000F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9D666FE"/>
    <w:multiLevelType w:val="hybridMultilevel"/>
    <w:tmpl w:val="22928FC8"/>
    <w:lvl w:ilvl="0" w:tplc="A556807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5">
    <w:nsid w:val="4B525ED0"/>
    <w:multiLevelType w:val="hybridMultilevel"/>
    <w:tmpl w:val="1D56EFDE"/>
    <w:lvl w:ilvl="0" w:tplc="C7326ED4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9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1">
    <w:nsid w:val="67AC0402"/>
    <w:multiLevelType w:val="hybridMultilevel"/>
    <w:tmpl w:val="FC0ABB88"/>
    <w:lvl w:ilvl="0" w:tplc="0409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32">
    <w:nsid w:val="6A7B3ADA"/>
    <w:multiLevelType w:val="hybridMultilevel"/>
    <w:tmpl w:val="48369D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AC3ECC"/>
    <w:multiLevelType w:val="hybridMultilevel"/>
    <w:tmpl w:val="93EAF118"/>
    <w:lvl w:ilvl="0" w:tplc="586CA3DA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5">
    <w:nsid w:val="6EE062CA"/>
    <w:multiLevelType w:val="hybridMultilevel"/>
    <w:tmpl w:val="A00453B6"/>
    <w:lvl w:ilvl="0" w:tplc="4D288416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6">
    <w:nsid w:val="6EFC0D27"/>
    <w:multiLevelType w:val="hybridMultilevel"/>
    <w:tmpl w:val="F93AE4C0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71D11C6C"/>
    <w:multiLevelType w:val="hybridMultilevel"/>
    <w:tmpl w:val="AEBCFB8A"/>
    <w:lvl w:ilvl="0" w:tplc="09126E6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741529E2"/>
    <w:multiLevelType w:val="hybridMultilevel"/>
    <w:tmpl w:val="FF90F558"/>
    <w:lvl w:ilvl="0" w:tplc="49965674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9">
    <w:nsid w:val="791B5C10"/>
    <w:multiLevelType w:val="hybridMultilevel"/>
    <w:tmpl w:val="E5544636"/>
    <w:lvl w:ilvl="0" w:tplc="CDCCB71A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0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1">
    <w:nsid w:val="79F74E84"/>
    <w:multiLevelType w:val="hybridMultilevel"/>
    <w:tmpl w:val="73447A3A"/>
    <w:lvl w:ilvl="0" w:tplc="A55677E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2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FE07DF0"/>
    <w:multiLevelType w:val="hybridMultilevel"/>
    <w:tmpl w:val="E6142A90"/>
    <w:lvl w:ilvl="0" w:tplc="A6F81A7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2"/>
  </w:num>
  <w:num w:numId="2">
    <w:abstractNumId w:val="5"/>
  </w:num>
  <w:num w:numId="3">
    <w:abstractNumId w:val="9"/>
  </w:num>
  <w:num w:numId="4">
    <w:abstractNumId w:val="4"/>
  </w:num>
  <w:num w:numId="5">
    <w:abstractNumId w:val="26"/>
  </w:num>
  <w:num w:numId="6">
    <w:abstractNumId w:val="18"/>
  </w:num>
  <w:num w:numId="7">
    <w:abstractNumId w:val="40"/>
  </w:num>
  <w:num w:numId="8">
    <w:abstractNumId w:val="27"/>
  </w:num>
  <w:num w:numId="9">
    <w:abstractNumId w:val="33"/>
  </w:num>
  <w:num w:numId="10">
    <w:abstractNumId w:val="10"/>
  </w:num>
  <w:num w:numId="11">
    <w:abstractNumId w:val="11"/>
  </w:num>
  <w:num w:numId="12">
    <w:abstractNumId w:val="19"/>
  </w:num>
  <w:num w:numId="13">
    <w:abstractNumId w:val="28"/>
  </w:num>
  <w:num w:numId="14">
    <w:abstractNumId w:val="30"/>
  </w:num>
  <w:num w:numId="15">
    <w:abstractNumId w:val="15"/>
  </w:num>
  <w:num w:numId="16">
    <w:abstractNumId w:val="21"/>
  </w:num>
  <w:num w:numId="17">
    <w:abstractNumId w:val="1"/>
  </w:num>
  <w:num w:numId="18">
    <w:abstractNumId w:val="43"/>
  </w:num>
  <w:num w:numId="19">
    <w:abstractNumId w:val="29"/>
  </w:num>
  <w:num w:numId="20">
    <w:abstractNumId w:val="12"/>
  </w:num>
  <w:num w:numId="21">
    <w:abstractNumId w:val="23"/>
  </w:num>
  <w:num w:numId="22">
    <w:abstractNumId w:val="25"/>
  </w:num>
  <w:num w:numId="23">
    <w:abstractNumId w:val="13"/>
  </w:num>
  <w:num w:numId="24">
    <w:abstractNumId w:val="22"/>
  </w:num>
  <w:num w:numId="25">
    <w:abstractNumId w:val="32"/>
  </w:num>
  <w:num w:numId="26">
    <w:abstractNumId w:val="44"/>
  </w:num>
  <w:num w:numId="27">
    <w:abstractNumId w:val="14"/>
  </w:num>
  <w:num w:numId="28">
    <w:abstractNumId w:val="2"/>
  </w:num>
  <w:num w:numId="29">
    <w:abstractNumId w:val="36"/>
  </w:num>
  <w:num w:numId="30">
    <w:abstractNumId w:val="24"/>
  </w:num>
  <w:num w:numId="31">
    <w:abstractNumId w:val="41"/>
  </w:num>
  <w:num w:numId="32">
    <w:abstractNumId w:val="6"/>
  </w:num>
  <w:num w:numId="33">
    <w:abstractNumId w:val="17"/>
  </w:num>
  <w:num w:numId="34">
    <w:abstractNumId w:val="38"/>
  </w:num>
  <w:num w:numId="35">
    <w:abstractNumId w:val="34"/>
  </w:num>
  <w:num w:numId="36">
    <w:abstractNumId w:val="37"/>
  </w:num>
  <w:num w:numId="37">
    <w:abstractNumId w:val="3"/>
  </w:num>
  <w:num w:numId="38">
    <w:abstractNumId w:val="35"/>
  </w:num>
  <w:num w:numId="39">
    <w:abstractNumId w:val="20"/>
  </w:num>
  <w:num w:numId="40">
    <w:abstractNumId w:val="8"/>
  </w:num>
  <w:num w:numId="41">
    <w:abstractNumId w:val="39"/>
  </w:num>
  <w:num w:numId="42">
    <w:abstractNumId w:val="16"/>
  </w:num>
  <w:num w:numId="43">
    <w:abstractNumId w:val="7"/>
  </w:num>
  <w:num w:numId="44">
    <w:abstractNumId w:val="0"/>
  </w:num>
  <w:num w:numId="4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/>
  <w:hideSpellingErrors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93F66"/>
    <w:rsid w:val="000031BF"/>
    <w:rsid w:val="000036D9"/>
    <w:rsid w:val="00005B24"/>
    <w:rsid w:val="00006238"/>
    <w:rsid w:val="000171D9"/>
    <w:rsid w:val="00024613"/>
    <w:rsid w:val="00025E6B"/>
    <w:rsid w:val="00027B59"/>
    <w:rsid w:val="00032D67"/>
    <w:rsid w:val="00041458"/>
    <w:rsid w:val="00044139"/>
    <w:rsid w:val="000472ED"/>
    <w:rsid w:val="00050A8C"/>
    <w:rsid w:val="00052F63"/>
    <w:rsid w:val="00057E89"/>
    <w:rsid w:val="000622B1"/>
    <w:rsid w:val="00063336"/>
    <w:rsid w:val="000635B0"/>
    <w:rsid w:val="0006370D"/>
    <w:rsid w:val="00071AAD"/>
    <w:rsid w:val="00074C14"/>
    <w:rsid w:val="000861AB"/>
    <w:rsid w:val="000874E0"/>
    <w:rsid w:val="00090031"/>
    <w:rsid w:val="00093F66"/>
    <w:rsid w:val="00095C98"/>
    <w:rsid w:val="00095FCA"/>
    <w:rsid w:val="000966D2"/>
    <w:rsid w:val="000A0F77"/>
    <w:rsid w:val="000A1395"/>
    <w:rsid w:val="000B07CB"/>
    <w:rsid w:val="000C02C3"/>
    <w:rsid w:val="000C2126"/>
    <w:rsid w:val="000C224F"/>
    <w:rsid w:val="000C345E"/>
    <w:rsid w:val="000C6F80"/>
    <w:rsid w:val="000C6FDB"/>
    <w:rsid w:val="000D7454"/>
    <w:rsid w:val="000E6273"/>
    <w:rsid w:val="000F0460"/>
    <w:rsid w:val="000F39CA"/>
    <w:rsid w:val="000F5D46"/>
    <w:rsid w:val="000F65D4"/>
    <w:rsid w:val="000F71A4"/>
    <w:rsid w:val="00106A19"/>
    <w:rsid w:val="00113BA0"/>
    <w:rsid w:val="00113E2A"/>
    <w:rsid w:val="00121885"/>
    <w:rsid w:val="0012577B"/>
    <w:rsid w:val="00127B7C"/>
    <w:rsid w:val="00130E63"/>
    <w:rsid w:val="00131B7A"/>
    <w:rsid w:val="00132E56"/>
    <w:rsid w:val="00135EBF"/>
    <w:rsid w:val="001448EF"/>
    <w:rsid w:val="001535B7"/>
    <w:rsid w:val="00154820"/>
    <w:rsid w:val="00160846"/>
    <w:rsid w:val="001766D3"/>
    <w:rsid w:val="00177F84"/>
    <w:rsid w:val="0018184B"/>
    <w:rsid w:val="001A2AE6"/>
    <w:rsid w:val="001A2B0B"/>
    <w:rsid w:val="001A6A5A"/>
    <w:rsid w:val="001B6D7D"/>
    <w:rsid w:val="001C514D"/>
    <w:rsid w:val="001D09BD"/>
    <w:rsid w:val="001D1A83"/>
    <w:rsid w:val="001D361B"/>
    <w:rsid w:val="001E545C"/>
    <w:rsid w:val="001E5761"/>
    <w:rsid w:val="001E577C"/>
    <w:rsid w:val="001E648B"/>
    <w:rsid w:val="001F4F57"/>
    <w:rsid w:val="001F61E6"/>
    <w:rsid w:val="001F77AD"/>
    <w:rsid w:val="00212D6E"/>
    <w:rsid w:val="00214541"/>
    <w:rsid w:val="00216291"/>
    <w:rsid w:val="002237B5"/>
    <w:rsid w:val="0022459F"/>
    <w:rsid w:val="00224E92"/>
    <w:rsid w:val="00227817"/>
    <w:rsid w:val="00232A33"/>
    <w:rsid w:val="002440A3"/>
    <w:rsid w:val="002456F3"/>
    <w:rsid w:val="00245E53"/>
    <w:rsid w:val="002561EC"/>
    <w:rsid w:val="0026780B"/>
    <w:rsid w:val="002753A4"/>
    <w:rsid w:val="00276605"/>
    <w:rsid w:val="00276923"/>
    <w:rsid w:val="002856A2"/>
    <w:rsid w:val="00287F7D"/>
    <w:rsid w:val="002940F4"/>
    <w:rsid w:val="00294EF0"/>
    <w:rsid w:val="00294FE3"/>
    <w:rsid w:val="00295485"/>
    <w:rsid w:val="002A23B4"/>
    <w:rsid w:val="002A61E4"/>
    <w:rsid w:val="002B296D"/>
    <w:rsid w:val="002B7B6E"/>
    <w:rsid w:val="002B7C61"/>
    <w:rsid w:val="002C2571"/>
    <w:rsid w:val="002C5C76"/>
    <w:rsid w:val="002D329E"/>
    <w:rsid w:val="002D3A87"/>
    <w:rsid w:val="002D770B"/>
    <w:rsid w:val="002F1139"/>
    <w:rsid w:val="002F398D"/>
    <w:rsid w:val="0030522E"/>
    <w:rsid w:val="00310F7F"/>
    <w:rsid w:val="00325A85"/>
    <w:rsid w:val="00336D4A"/>
    <w:rsid w:val="0033705D"/>
    <w:rsid w:val="00345633"/>
    <w:rsid w:val="00347271"/>
    <w:rsid w:val="003542C8"/>
    <w:rsid w:val="00355113"/>
    <w:rsid w:val="00363052"/>
    <w:rsid w:val="00363B45"/>
    <w:rsid w:val="00363F53"/>
    <w:rsid w:val="003664CB"/>
    <w:rsid w:val="00376B1C"/>
    <w:rsid w:val="003802F8"/>
    <w:rsid w:val="00381793"/>
    <w:rsid w:val="003835D2"/>
    <w:rsid w:val="00385674"/>
    <w:rsid w:val="00392471"/>
    <w:rsid w:val="00394D24"/>
    <w:rsid w:val="00396E5A"/>
    <w:rsid w:val="003A1A69"/>
    <w:rsid w:val="003B0021"/>
    <w:rsid w:val="003B2808"/>
    <w:rsid w:val="003B6334"/>
    <w:rsid w:val="003C2BEA"/>
    <w:rsid w:val="003C2FDD"/>
    <w:rsid w:val="003C3122"/>
    <w:rsid w:val="003C39E4"/>
    <w:rsid w:val="003C54E5"/>
    <w:rsid w:val="003C79D6"/>
    <w:rsid w:val="003D37F0"/>
    <w:rsid w:val="003D450A"/>
    <w:rsid w:val="003D7B18"/>
    <w:rsid w:val="003E0110"/>
    <w:rsid w:val="003E3B21"/>
    <w:rsid w:val="003E7D80"/>
    <w:rsid w:val="003F35BF"/>
    <w:rsid w:val="004011C7"/>
    <w:rsid w:val="00401275"/>
    <w:rsid w:val="00404977"/>
    <w:rsid w:val="004153C1"/>
    <w:rsid w:val="004167AA"/>
    <w:rsid w:val="004247E1"/>
    <w:rsid w:val="004435DF"/>
    <w:rsid w:val="0044419F"/>
    <w:rsid w:val="00456B1D"/>
    <w:rsid w:val="004618F6"/>
    <w:rsid w:val="004734A4"/>
    <w:rsid w:val="00473648"/>
    <w:rsid w:val="00473ACC"/>
    <w:rsid w:val="00476394"/>
    <w:rsid w:val="00476930"/>
    <w:rsid w:val="00477475"/>
    <w:rsid w:val="004863F4"/>
    <w:rsid w:val="00490A97"/>
    <w:rsid w:val="004A104B"/>
    <w:rsid w:val="004A1596"/>
    <w:rsid w:val="004B7739"/>
    <w:rsid w:val="004C06F6"/>
    <w:rsid w:val="004C0C4F"/>
    <w:rsid w:val="004C0E0B"/>
    <w:rsid w:val="004C4381"/>
    <w:rsid w:val="004C66F2"/>
    <w:rsid w:val="004C6F47"/>
    <w:rsid w:val="004D0790"/>
    <w:rsid w:val="004D5483"/>
    <w:rsid w:val="004D7B0D"/>
    <w:rsid w:val="004E4787"/>
    <w:rsid w:val="004E79F8"/>
    <w:rsid w:val="0050082D"/>
    <w:rsid w:val="005105DC"/>
    <w:rsid w:val="005201DC"/>
    <w:rsid w:val="00521B0E"/>
    <w:rsid w:val="005225FC"/>
    <w:rsid w:val="005227E5"/>
    <w:rsid w:val="00524096"/>
    <w:rsid w:val="00531FA4"/>
    <w:rsid w:val="00533390"/>
    <w:rsid w:val="005335F1"/>
    <w:rsid w:val="00533902"/>
    <w:rsid w:val="00537881"/>
    <w:rsid w:val="00540C7E"/>
    <w:rsid w:val="005421BA"/>
    <w:rsid w:val="005450F6"/>
    <w:rsid w:val="00554A97"/>
    <w:rsid w:val="0055505F"/>
    <w:rsid w:val="00557297"/>
    <w:rsid w:val="00557482"/>
    <w:rsid w:val="005606E7"/>
    <w:rsid w:val="005768ED"/>
    <w:rsid w:val="005816CF"/>
    <w:rsid w:val="005852C6"/>
    <w:rsid w:val="00593EEF"/>
    <w:rsid w:val="00596D24"/>
    <w:rsid w:val="005A0270"/>
    <w:rsid w:val="005A19F7"/>
    <w:rsid w:val="005A38E4"/>
    <w:rsid w:val="005A3E3B"/>
    <w:rsid w:val="005B2A84"/>
    <w:rsid w:val="005C2C42"/>
    <w:rsid w:val="005C3242"/>
    <w:rsid w:val="005D104F"/>
    <w:rsid w:val="005E09E5"/>
    <w:rsid w:val="005E351C"/>
    <w:rsid w:val="005E4392"/>
    <w:rsid w:val="005E6E9E"/>
    <w:rsid w:val="00601531"/>
    <w:rsid w:val="00611C01"/>
    <w:rsid w:val="00621FBA"/>
    <w:rsid w:val="006279CA"/>
    <w:rsid w:val="006310B2"/>
    <w:rsid w:val="006338FE"/>
    <w:rsid w:val="0063510D"/>
    <w:rsid w:val="00640341"/>
    <w:rsid w:val="00652A13"/>
    <w:rsid w:val="00654D3B"/>
    <w:rsid w:val="00657810"/>
    <w:rsid w:val="00660C96"/>
    <w:rsid w:val="00675AD8"/>
    <w:rsid w:val="00680184"/>
    <w:rsid w:val="0068221C"/>
    <w:rsid w:val="006844FC"/>
    <w:rsid w:val="00691FC8"/>
    <w:rsid w:val="00692389"/>
    <w:rsid w:val="006A1CB4"/>
    <w:rsid w:val="006B1476"/>
    <w:rsid w:val="006B3E43"/>
    <w:rsid w:val="006C43DA"/>
    <w:rsid w:val="006D7866"/>
    <w:rsid w:val="006E2076"/>
    <w:rsid w:val="006F3127"/>
    <w:rsid w:val="006F32C8"/>
    <w:rsid w:val="006F40AD"/>
    <w:rsid w:val="006F5B2F"/>
    <w:rsid w:val="007037FC"/>
    <w:rsid w:val="0070447F"/>
    <w:rsid w:val="00711E81"/>
    <w:rsid w:val="0071587B"/>
    <w:rsid w:val="007235F9"/>
    <w:rsid w:val="007238CC"/>
    <w:rsid w:val="00732465"/>
    <w:rsid w:val="00733AB6"/>
    <w:rsid w:val="00737B57"/>
    <w:rsid w:val="0074006D"/>
    <w:rsid w:val="00741A31"/>
    <w:rsid w:val="00742CD7"/>
    <w:rsid w:val="007479AC"/>
    <w:rsid w:val="00751F37"/>
    <w:rsid w:val="00755F07"/>
    <w:rsid w:val="00757CC1"/>
    <w:rsid w:val="0077383F"/>
    <w:rsid w:val="00782960"/>
    <w:rsid w:val="007911FA"/>
    <w:rsid w:val="00792C62"/>
    <w:rsid w:val="00795B8D"/>
    <w:rsid w:val="007B2694"/>
    <w:rsid w:val="007B3949"/>
    <w:rsid w:val="007B688F"/>
    <w:rsid w:val="007B71F9"/>
    <w:rsid w:val="007C2853"/>
    <w:rsid w:val="007C4C52"/>
    <w:rsid w:val="007D2FB3"/>
    <w:rsid w:val="007D6826"/>
    <w:rsid w:val="007D6E4C"/>
    <w:rsid w:val="007E101D"/>
    <w:rsid w:val="007E5AB1"/>
    <w:rsid w:val="007E62FB"/>
    <w:rsid w:val="007E6EE7"/>
    <w:rsid w:val="007E6FB1"/>
    <w:rsid w:val="007F0C0F"/>
    <w:rsid w:val="007F3239"/>
    <w:rsid w:val="007F4DF6"/>
    <w:rsid w:val="00806501"/>
    <w:rsid w:val="00813FA0"/>
    <w:rsid w:val="008149F1"/>
    <w:rsid w:val="00821A99"/>
    <w:rsid w:val="00825246"/>
    <w:rsid w:val="008431E7"/>
    <w:rsid w:val="00845861"/>
    <w:rsid w:val="0085069B"/>
    <w:rsid w:val="00852D81"/>
    <w:rsid w:val="008561BE"/>
    <w:rsid w:val="008568C7"/>
    <w:rsid w:val="00862176"/>
    <w:rsid w:val="008622F6"/>
    <w:rsid w:val="00862E7B"/>
    <w:rsid w:val="0087263F"/>
    <w:rsid w:val="00875E23"/>
    <w:rsid w:val="008762F5"/>
    <w:rsid w:val="00876B11"/>
    <w:rsid w:val="00880D2D"/>
    <w:rsid w:val="008810FB"/>
    <w:rsid w:val="0088247D"/>
    <w:rsid w:val="00883B3F"/>
    <w:rsid w:val="008923BB"/>
    <w:rsid w:val="0089778B"/>
    <w:rsid w:val="008A17B1"/>
    <w:rsid w:val="008A196E"/>
    <w:rsid w:val="008A25A8"/>
    <w:rsid w:val="008A499D"/>
    <w:rsid w:val="008A4DCE"/>
    <w:rsid w:val="008A537D"/>
    <w:rsid w:val="008B3222"/>
    <w:rsid w:val="008C728E"/>
    <w:rsid w:val="008D1705"/>
    <w:rsid w:val="008D5D84"/>
    <w:rsid w:val="008E44F1"/>
    <w:rsid w:val="00902CA3"/>
    <w:rsid w:val="00904F84"/>
    <w:rsid w:val="0091309C"/>
    <w:rsid w:val="00915D27"/>
    <w:rsid w:val="00917259"/>
    <w:rsid w:val="0092144E"/>
    <w:rsid w:val="00925D36"/>
    <w:rsid w:val="00927024"/>
    <w:rsid w:val="00931FA1"/>
    <w:rsid w:val="0094106C"/>
    <w:rsid w:val="0094451D"/>
    <w:rsid w:val="00944A80"/>
    <w:rsid w:val="0095647E"/>
    <w:rsid w:val="00957613"/>
    <w:rsid w:val="009626D7"/>
    <w:rsid w:val="009632B0"/>
    <w:rsid w:val="00963D87"/>
    <w:rsid w:val="0097038C"/>
    <w:rsid w:val="00981008"/>
    <w:rsid w:val="00981517"/>
    <w:rsid w:val="009816B8"/>
    <w:rsid w:val="00985483"/>
    <w:rsid w:val="00985BB5"/>
    <w:rsid w:val="009860F4"/>
    <w:rsid w:val="00994CDC"/>
    <w:rsid w:val="00995EAE"/>
    <w:rsid w:val="009A399E"/>
    <w:rsid w:val="009A4EE5"/>
    <w:rsid w:val="009A5068"/>
    <w:rsid w:val="009B3706"/>
    <w:rsid w:val="009C305F"/>
    <w:rsid w:val="009D5C65"/>
    <w:rsid w:val="009E2525"/>
    <w:rsid w:val="009E5967"/>
    <w:rsid w:val="009E7E64"/>
    <w:rsid w:val="009F5DE2"/>
    <w:rsid w:val="00A070C5"/>
    <w:rsid w:val="00A10A19"/>
    <w:rsid w:val="00A163F6"/>
    <w:rsid w:val="00A166BC"/>
    <w:rsid w:val="00A20178"/>
    <w:rsid w:val="00A21405"/>
    <w:rsid w:val="00A241F0"/>
    <w:rsid w:val="00A242E7"/>
    <w:rsid w:val="00A25899"/>
    <w:rsid w:val="00A3233E"/>
    <w:rsid w:val="00A33EF5"/>
    <w:rsid w:val="00A4272F"/>
    <w:rsid w:val="00A45A6F"/>
    <w:rsid w:val="00A45F92"/>
    <w:rsid w:val="00A47F22"/>
    <w:rsid w:val="00A50211"/>
    <w:rsid w:val="00A577FE"/>
    <w:rsid w:val="00A62792"/>
    <w:rsid w:val="00A6788E"/>
    <w:rsid w:val="00A7295D"/>
    <w:rsid w:val="00A73720"/>
    <w:rsid w:val="00A92B7E"/>
    <w:rsid w:val="00AA6542"/>
    <w:rsid w:val="00AB21D9"/>
    <w:rsid w:val="00AB4431"/>
    <w:rsid w:val="00AC6172"/>
    <w:rsid w:val="00AC6BEC"/>
    <w:rsid w:val="00AD1164"/>
    <w:rsid w:val="00AD719D"/>
    <w:rsid w:val="00AD73F0"/>
    <w:rsid w:val="00AE242E"/>
    <w:rsid w:val="00AF1952"/>
    <w:rsid w:val="00AF4F9A"/>
    <w:rsid w:val="00AF7A44"/>
    <w:rsid w:val="00B00243"/>
    <w:rsid w:val="00B005D9"/>
    <w:rsid w:val="00B0079E"/>
    <w:rsid w:val="00B02E55"/>
    <w:rsid w:val="00B2230D"/>
    <w:rsid w:val="00B23C29"/>
    <w:rsid w:val="00B24536"/>
    <w:rsid w:val="00B251EF"/>
    <w:rsid w:val="00B2718E"/>
    <w:rsid w:val="00B27C2C"/>
    <w:rsid w:val="00B310F8"/>
    <w:rsid w:val="00B36456"/>
    <w:rsid w:val="00B36BD9"/>
    <w:rsid w:val="00B379CC"/>
    <w:rsid w:val="00B41A55"/>
    <w:rsid w:val="00B43553"/>
    <w:rsid w:val="00B52870"/>
    <w:rsid w:val="00B56233"/>
    <w:rsid w:val="00B61554"/>
    <w:rsid w:val="00B62F7D"/>
    <w:rsid w:val="00B75C9B"/>
    <w:rsid w:val="00B8449D"/>
    <w:rsid w:val="00B879EA"/>
    <w:rsid w:val="00B91F6F"/>
    <w:rsid w:val="00BA07E8"/>
    <w:rsid w:val="00BA2FC9"/>
    <w:rsid w:val="00BA6A2C"/>
    <w:rsid w:val="00BA6FBF"/>
    <w:rsid w:val="00BB1BDF"/>
    <w:rsid w:val="00BB2E88"/>
    <w:rsid w:val="00BD6794"/>
    <w:rsid w:val="00BE5839"/>
    <w:rsid w:val="00BE6532"/>
    <w:rsid w:val="00BF3F87"/>
    <w:rsid w:val="00C018E8"/>
    <w:rsid w:val="00C02164"/>
    <w:rsid w:val="00C03D2A"/>
    <w:rsid w:val="00C04C2C"/>
    <w:rsid w:val="00C06754"/>
    <w:rsid w:val="00C073C1"/>
    <w:rsid w:val="00C153FC"/>
    <w:rsid w:val="00C16982"/>
    <w:rsid w:val="00C16BC4"/>
    <w:rsid w:val="00C251EF"/>
    <w:rsid w:val="00C305E9"/>
    <w:rsid w:val="00C30B10"/>
    <w:rsid w:val="00C319AF"/>
    <w:rsid w:val="00C34B3D"/>
    <w:rsid w:val="00C40BB4"/>
    <w:rsid w:val="00C40E9F"/>
    <w:rsid w:val="00C410D7"/>
    <w:rsid w:val="00C52099"/>
    <w:rsid w:val="00C532AF"/>
    <w:rsid w:val="00C55010"/>
    <w:rsid w:val="00C56087"/>
    <w:rsid w:val="00C565B9"/>
    <w:rsid w:val="00C65E7A"/>
    <w:rsid w:val="00C71CAC"/>
    <w:rsid w:val="00C818B2"/>
    <w:rsid w:val="00C82870"/>
    <w:rsid w:val="00C92704"/>
    <w:rsid w:val="00CA2BB2"/>
    <w:rsid w:val="00CA4B28"/>
    <w:rsid w:val="00CA4E45"/>
    <w:rsid w:val="00CA511E"/>
    <w:rsid w:val="00CB039F"/>
    <w:rsid w:val="00CB0AEA"/>
    <w:rsid w:val="00CB0F19"/>
    <w:rsid w:val="00CB4FF4"/>
    <w:rsid w:val="00CB7B60"/>
    <w:rsid w:val="00CC441D"/>
    <w:rsid w:val="00CC58BF"/>
    <w:rsid w:val="00CC6429"/>
    <w:rsid w:val="00CD5A60"/>
    <w:rsid w:val="00CE0D03"/>
    <w:rsid w:val="00CF14BE"/>
    <w:rsid w:val="00D04F68"/>
    <w:rsid w:val="00D074D6"/>
    <w:rsid w:val="00D1602B"/>
    <w:rsid w:val="00D209E8"/>
    <w:rsid w:val="00D20CDF"/>
    <w:rsid w:val="00D25531"/>
    <w:rsid w:val="00D34894"/>
    <w:rsid w:val="00D43A38"/>
    <w:rsid w:val="00D5224B"/>
    <w:rsid w:val="00D55CFD"/>
    <w:rsid w:val="00D56C40"/>
    <w:rsid w:val="00D7098F"/>
    <w:rsid w:val="00D7131A"/>
    <w:rsid w:val="00D8035D"/>
    <w:rsid w:val="00D81E28"/>
    <w:rsid w:val="00D878FB"/>
    <w:rsid w:val="00D94471"/>
    <w:rsid w:val="00D9611A"/>
    <w:rsid w:val="00DA4A8C"/>
    <w:rsid w:val="00DA6EE4"/>
    <w:rsid w:val="00DB177C"/>
    <w:rsid w:val="00DC2F9D"/>
    <w:rsid w:val="00DC3DE9"/>
    <w:rsid w:val="00DD5FF0"/>
    <w:rsid w:val="00DE0C45"/>
    <w:rsid w:val="00DE1C5B"/>
    <w:rsid w:val="00DE2AFA"/>
    <w:rsid w:val="00DE5707"/>
    <w:rsid w:val="00DE5C58"/>
    <w:rsid w:val="00DE5FA9"/>
    <w:rsid w:val="00DF28EF"/>
    <w:rsid w:val="00DF2B45"/>
    <w:rsid w:val="00E00B51"/>
    <w:rsid w:val="00E16DCC"/>
    <w:rsid w:val="00E27C44"/>
    <w:rsid w:val="00E33E40"/>
    <w:rsid w:val="00E37588"/>
    <w:rsid w:val="00E405E2"/>
    <w:rsid w:val="00E43C88"/>
    <w:rsid w:val="00E51E0F"/>
    <w:rsid w:val="00E536A8"/>
    <w:rsid w:val="00E62089"/>
    <w:rsid w:val="00E7542D"/>
    <w:rsid w:val="00E80434"/>
    <w:rsid w:val="00E84788"/>
    <w:rsid w:val="00E866CE"/>
    <w:rsid w:val="00E86F50"/>
    <w:rsid w:val="00E87C83"/>
    <w:rsid w:val="00E91770"/>
    <w:rsid w:val="00E93F33"/>
    <w:rsid w:val="00EB3E04"/>
    <w:rsid w:val="00EB50F9"/>
    <w:rsid w:val="00EC11C6"/>
    <w:rsid w:val="00EC519F"/>
    <w:rsid w:val="00ED21EE"/>
    <w:rsid w:val="00ED298C"/>
    <w:rsid w:val="00ED333A"/>
    <w:rsid w:val="00ED3623"/>
    <w:rsid w:val="00EE2E46"/>
    <w:rsid w:val="00EE347D"/>
    <w:rsid w:val="00EE36ED"/>
    <w:rsid w:val="00EE518D"/>
    <w:rsid w:val="00EE7928"/>
    <w:rsid w:val="00EF0E51"/>
    <w:rsid w:val="00EF5998"/>
    <w:rsid w:val="00EF693A"/>
    <w:rsid w:val="00EF6EBA"/>
    <w:rsid w:val="00F04849"/>
    <w:rsid w:val="00F1279C"/>
    <w:rsid w:val="00F212B8"/>
    <w:rsid w:val="00F21BB2"/>
    <w:rsid w:val="00F22911"/>
    <w:rsid w:val="00F27F5A"/>
    <w:rsid w:val="00F35A05"/>
    <w:rsid w:val="00F4153D"/>
    <w:rsid w:val="00F437FA"/>
    <w:rsid w:val="00F509D8"/>
    <w:rsid w:val="00F529D3"/>
    <w:rsid w:val="00F54D4B"/>
    <w:rsid w:val="00F63616"/>
    <w:rsid w:val="00F73A6B"/>
    <w:rsid w:val="00F8411F"/>
    <w:rsid w:val="00F90021"/>
    <w:rsid w:val="00FA7D4E"/>
    <w:rsid w:val="00FB1F66"/>
    <w:rsid w:val="00FB4948"/>
    <w:rsid w:val="00FC1E45"/>
    <w:rsid w:val="00FC2F6A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8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6F336B-ACA9-4481-8F6C-B4A8A20CE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</TotalTime>
  <Pages>16</Pages>
  <Words>2248</Words>
  <Characters>12819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yayo3</cp:lastModifiedBy>
  <cp:revision>34</cp:revision>
  <cp:lastPrinted>2012-11-23T08:05:00Z</cp:lastPrinted>
  <dcterms:created xsi:type="dcterms:W3CDTF">2012-11-22T08:32:00Z</dcterms:created>
  <dcterms:modified xsi:type="dcterms:W3CDTF">2012-11-23T08:12:00Z</dcterms:modified>
</cp:coreProperties>
</file>